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3108F73" w14:textId="77777777" w:rsidR="007F4F52" w:rsidRPr="007B65A8" w:rsidRDefault="004B49CD" w:rsidP="006C6F96">
      <w:pPr>
        <w:pStyle w:val="Heading1"/>
        <w:rPr>
          <w:sz w:val="16"/>
          <w:szCs w:val="16"/>
        </w:rPr>
      </w:pPr>
      <w:r w:rsidRPr="007B65A8">
        <w:rPr>
          <w:sz w:val="16"/>
          <w:szCs w:val="16"/>
        </w:rPr>
        <w:t>ER Diagram</w:t>
      </w:r>
    </w:p>
    <w:p w14:paraId="1B443491" w14:textId="77777777" w:rsidR="004B49CD" w:rsidRPr="007B65A8" w:rsidRDefault="004B49CD" w:rsidP="004B49CD">
      <w:pPr>
        <w:pStyle w:val="Heading3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Many to Many</w:t>
      </w:r>
    </w:p>
    <w:p w14:paraId="22A158BF" w14:textId="77777777" w:rsidR="004B49CD" w:rsidRPr="007B65A8" w:rsidRDefault="00EC1255" w:rsidP="004B49CD">
      <w:pPr>
        <w:rPr>
          <w:sz w:val="16"/>
          <w:szCs w:val="16"/>
        </w:rPr>
      </w:pPr>
      <w:r w:rsidRPr="007B65A8">
        <w:rPr>
          <w:sz w:val="16"/>
          <w:szCs w:val="16"/>
        </w:rPr>
        <w:t>A can have multiple B and B can have multiple A</w:t>
      </w:r>
    </w:p>
    <w:p w14:paraId="22D66876" w14:textId="77777777" w:rsidR="004B49CD" w:rsidRPr="007B65A8" w:rsidRDefault="004B49CD" w:rsidP="004B49CD">
      <w:pPr>
        <w:rPr>
          <w:sz w:val="16"/>
          <w:szCs w:val="16"/>
        </w:rPr>
      </w:pPr>
      <w:r w:rsidRPr="007B65A8">
        <w:rPr>
          <w:sz w:val="16"/>
          <w:szCs w:val="16"/>
        </w:rPr>
        <w:object w:dxaOrig="3991" w:dyaOrig="511" w14:anchorId="2BAA7C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.6pt;height:28.8pt" o:ole="">
            <v:imagedata r:id="rId8" o:title=""/>
          </v:shape>
          <o:OLEObject Type="Embed" ProgID="Visio.Drawing.15" ShapeID="_x0000_i1025" DrawAspect="Content" ObjectID="_1459093536" r:id="rId9"/>
        </w:object>
      </w:r>
    </w:p>
    <w:p w14:paraId="16723EE0" w14:textId="77777777" w:rsidR="004B49CD" w:rsidRPr="007B65A8" w:rsidRDefault="004B49CD" w:rsidP="004B49CD">
      <w:pPr>
        <w:pStyle w:val="Heading3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One to Many</w:t>
      </w:r>
    </w:p>
    <w:p w14:paraId="37E2E035" w14:textId="77777777" w:rsidR="004B49CD" w:rsidRPr="007B65A8" w:rsidRDefault="00EC1255" w:rsidP="004B49CD">
      <w:pPr>
        <w:rPr>
          <w:sz w:val="16"/>
          <w:szCs w:val="16"/>
        </w:rPr>
      </w:pPr>
      <w:r w:rsidRPr="007B65A8">
        <w:rPr>
          <w:sz w:val="16"/>
          <w:szCs w:val="16"/>
        </w:rPr>
        <w:t>A can have multiple B but B can only have one A</w:t>
      </w:r>
    </w:p>
    <w:p w14:paraId="15C01A03" w14:textId="77777777" w:rsidR="004B49CD" w:rsidRPr="007B65A8" w:rsidRDefault="004B49CD" w:rsidP="004B49CD">
      <w:pPr>
        <w:rPr>
          <w:sz w:val="16"/>
          <w:szCs w:val="16"/>
        </w:rPr>
      </w:pPr>
      <w:r w:rsidRPr="007B65A8">
        <w:rPr>
          <w:sz w:val="16"/>
          <w:szCs w:val="16"/>
        </w:rPr>
        <w:object w:dxaOrig="3991" w:dyaOrig="511" w14:anchorId="4674AE74">
          <v:shape id="_x0000_i1026" type="#_x0000_t75" style="width:201.6pt;height:28.8pt" o:ole="">
            <v:imagedata r:id="rId10" o:title=""/>
          </v:shape>
          <o:OLEObject Type="Embed" ProgID="Visio.Drawing.15" ShapeID="_x0000_i1026" DrawAspect="Content" ObjectID="_1459093537" r:id="rId11"/>
        </w:object>
      </w:r>
    </w:p>
    <w:p w14:paraId="05B2A6E1" w14:textId="77777777" w:rsidR="004B49CD" w:rsidRPr="007B65A8" w:rsidRDefault="004B49CD" w:rsidP="004B49CD">
      <w:pPr>
        <w:pStyle w:val="Heading3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One to One</w:t>
      </w:r>
    </w:p>
    <w:p w14:paraId="31B8CBA6" w14:textId="77777777" w:rsidR="00EC1255" w:rsidRPr="007B65A8" w:rsidRDefault="00EC1255" w:rsidP="00EC1255">
      <w:pPr>
        <w:rPr>
          <w:sz w:val="16"/>
          <w:szCs w:val="16"/>
        </w:rPr>
      </w:pPr>
      <w:r w:rsidRPr="007B65A8">
        <w:rPr>
          <w:sz w:val="16"/>
          <w:szCs w:val="16"/>
        </w:rPr>
        <w:t>A can have only one B and B can have only one B</w:t>
      </w:r>
    </w:p>
    <w:p w14:paraId="196964D7" w14:textId="77777777" w:rsidR="004B49CD" w:rsidRPr="007B65A8" w:rsidRDefault="004B49CD" w:rsidP="004B49CD">
      <w:pPr>
        <w:rPr>
          <w:sz w:val="16"/>
          <w:szCs w:val="16"/>
        </w:rPr>
      </w:pPr>
      <w:r w:rsidRPr="007B65A8">
        <w:rPr>
          <w:sz w:val="16"/>
          <w:szCs w:val="16"/>
        </w:rPr>
        <w:object w:dxaOrig="3991" w:dyaOrig="511" w14:anchorId="055562D9">
          <v:shape id="_x0000_i1027" type="#_x0000_t75" style="width:201.6pt;height:28.8pt" o:ole="">
            <v:imagedata r:id="rId12" o:title=""/>
          </v:shape>
          <o:OLEObject Type="Embed" ProgID="Visio.Drawing.15" ShapeID="_x0000_i1027" DrawAspect="Content" ObjectID="_1459093538" r:id="rId13"/>
        </w:object>
      </w:r>
    </w:p>
    <w:p w14:paraId="7B4E5528" w14:textId="77777777" w:rsidR="004B49CD" w:rsidRPr="007B65A8" w:rsidRDefault="00EC1255" w:rsidP="00EC1255">
      <w:pPr>
        <w:pStyle w:val="Heading3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At least one</w:t>
      </w:r>
    </w:p>
    <w:p w14:paraId="0725E38F" w14:textId="77777777" w:rsidR="00EC1255" w:rsidRPr="007B65A8" w:rsidRDefault="00EC1255" w:rsidP="00EC1255">
      <w:pPr>
        <w:rPr>
          <w:sz w:val="16"/>
          <w:szCs w:val="16"/>
        </w:rPr>
      </w:pPr>
      <w:r w:rsidRPr="007B65A8">
        <w:rPr>
          <w:sz w:val="16"/>
          <w:szCs w:val="16"/>
        </w:rPr>
        <w:t>Bold arrow specify there is at least one element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C1255" w:rsidRPr="007B65A8" w14:paraId="4D6A4865" w14:textId="77777777" w:rsidTr="00EC1255">
        <w:tc>
          <w:tcPr>
            <w:tcW w:w="4675" w:type="dxa"/>
          </w:tcPr>
          <w:p w14:paraId="53979A86" w14:textId="77777777" w:rsidR="00EC1255" w:rsidRPr="007B65A8" w:rsidRDefault="00EC1255" w:rsidP="00EC125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object w:dxaOrig="2461" w:dyaOrig="511" w14:anchorId="37BDD5FB">
                <v:shape id="_x0000_i1028" type="#_x0000_t75" style="width:122.4pt;height:28.8pt" o:ole="">
                  <v:imagedata r:id="rId14" o:title=""/>
                </v:shape>
                <o:OLEObject Type="Embed" ProgID="Visio.Drawing.15" ShapeID="_x0000_i1028" DrawAspect="Content" ObjectID="_1459093539" r:id="rId15"/>
              </w:object>
            </w:r>
          </w:p>
        </w:tc>
        <w:tc>
          <w:tcPr>
            <w:tcW w:w="4675" w:type="dxa"/>
          </w:tcPr>
          <w:p w14:paraId="7A0FDBA5" w14:textId="77777777" w:rsidR="00EC1255" w:rsidRPr="007B65A8" w:rsidRDefault="00EC1255" w:rsidP="00EC125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A have at least one </w:t>
            </w:r>
          </w:p>
        </w:tc>
      </w:tr>
      <w:tr w:rsidR="00EC1255" w:rsidRPr="007B65A8" w14:paraId="352FD930" w14:textId="77777777" w:rsidTr="00EC1255">
        <w:tc>
          <w:tcPr>
            <w:tcW w:w="4675" w:type="dxa"/>
          </w:tcPr>
          <w:p w14:paraId="0168237C" w14:textId="77777777" w:rsidR="00EC1255" w:rsidRPr="007B65A8" w:rsidRDefault="00EC1255" w:rsidP="00EC125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object w:dxaOrig="2461" w:dyaOrig="511" w14:anchorId="08C6CC0A">
                <v:shape id="_x0000_i1029" type="#_x0000_t75" style="width:122.4pt;height:28.8pt" o:ole="">
                  <v:imagedata r:id="rId16" o:title=""/>
                </v:shape>
                <o:OLEObject Type="Embed" ProgID="Visio.Drawing.15" ShapeID="_x0000_i1029" DrawAspect="Content" ObjectID="_1459093540" r:id="rId17"/>
              </w:object>
            </w:r>
          </w:p>
        </w:tc>
        <w:tc>
          <w:tcPr>
            <w:tcW w:w="4675" w:type="dxa"/>
          </w:tcPr>
          <w:p w14:paraId="132608E4" w14:textId="77777777" w:rsidR="00EC1255" w:rsidRPr="007B65A8" w:rsidRDefault="00EC1255" w:rsidP="00EC125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A have exactly one</w:t>
            </w:r>
          </w:p>
        </w:tc>
      </w:tr>
    </w:tbl>
    <w:p w14:paraId="07ABDAEC" w14:textId="77777777" w:rsidR="00EC1255" w:rsidRPr="007B65A8" w:rsidRDefault="00EC1255" w:rsidP="00EC1255">
      <w:pPr>
        <w:rPr>
          <w:sz w:val="16"/>
          <w:szCs w:val="16"/>
        </w:rPr>
      </w:pPr>
    </w:p>
    <w:p w14:paraId="066A5B15" w14:textId="11BF31AB" w:rsidR="003B6B8B" w:rsidRPr="007B65A8" w:rsidRDefault="003B6B8B" w:rsidP="003B6B8B">
      <w:pPr>
        <w:pStyle w:val="Heading3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Aggregation</w:t>
      </w:r>
    </w:p>
    <w:p w14:paraId="31399628" w14:textId="5AB51849" w:rsidR="003B6B8B" w:rsidRPr="007B65A8" w:rsidRDefault="003B6B8B" w:rsidP="003B6B8B">
      <w:pPr>
        <w:rPr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  <w:shd w:val="clear" w:color="auto" w:fill="FFFFFF"/>
        </w:rPr>
        <w:t>Allows us to treat a reltionship set R as an entity set so that R can participate in other relationships</w:t>
      </w:r>
    </w:p>
    <w:p w14:paraId="602BF768" w14:textId="60694E9E" w:rsidR="003B6B8B" w:rsidRPr="007B65A8" w:rsidRDefault="003B6B8B" w:rsidP="003B6B8B">
      <w:pPr>
        <w:rPr>
          <w:sz w:val="16"/>
          <w:szCs w:val="16"/>
        </w:rPr>
      </w:pPr>
      <w:r w:rsidRPr="007B65A8">
        <w:rPr>
          <w:noProof/>
          <w:sz w:val="16"/>
          <w:szCs w:val="16"/>
        </w:rPr>
        <w:drawing>
          <wp:anchor distT="0" distB="0" distL="114300" distR="114300" simplePos="0" relativeHeight="251658240" behindDoc="0" locked="0" layoutInCell="1" allowOverlap="1" wp14:anchorId="50C5A65A" wp14:editId="50F00F01">
            <wp:simplePos x="457200" y="6172200"/>
            <wp:positionH relativeFrom="column">
              <wp:align>left</wp:align>
            </wp:positionH>
            <wp:positionV relativeFrom="paragraph">
              <wp:align>top</wp:align>
            </wp:positionV>
            <wp:extent cx="2519916" cy="1659820"/>
            <wp:effectExtent l="0" t="0" r="0" b="0"/>
            <wp:wrapSquare wrapText="bothSides"/>
            <wp:docPr id="4" name="Picture 4" descr="Diagra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iagram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916" cy="1659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C5422" w:rsidRPr="007B65A8">
        <w:rPr>
          <w:sz w:val="16"/>
          <w:szCs w:val="16"/>
        </w:rPr>
        <w:br w:type="textWrapping" w:clear="all"/>
      </w:r>
    </w:p>
    <w:p w14:paraId="7FEEC384" w14:textId="1D24FA6F" w:rsidR="00C55CBD" w:rsidRPr="007B65A8" w:rsidRDefault="00F571B5" w:rsidP="00C55CBD">
      <w:pPr>
        <w:pStyle w:val="Heading1"/>
        <w:rPr>
          <w:sz w:val="16"/>
          <w:szCs w:val="16"/>
        </w:rPr>
      </w:pPr>
      <w:r w:rsidRPr="007B65A8">
        <w:rPr>
          <w:sz w:val="16"/>
          <w:szCs w:val="16"/>
        </w:rPr>
        <w:t>Relational algebr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571B5" w:rsidRPr="007B65A8" w14:paraId="1E48831E" w14:textId="77777777" w:rsidTr="00F571B5">
        <w:tc>
          <w:tcPr>
            <w:tcW w:w="4675" w:type="dxa"/>
          </w:tcPr>
          <w:p w14:paraId="3BD55BDA" w14:textId="374C5D58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election</w:t>
            </w:r>
          </w:p>
        </w:tc>
        <w:tc>
          <w:tcPr>
            <w:tcW w:w="4675" w:type="dxa"/>
          </w:tcPr>
          <w:p w14:paraId="03318859" w14:textId="51DFE67D" w:rsidR="00F571B5" w:rsidRPr="007B65A8" w:rsidRDefault="00353300" w:rsidP="00F571B5">
            <w:pPr>
              <w:rPr>
                <w:sz w:val="16"/>
                <w:szCs w:val="1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condition</m:t>
                    </m:r>
                  </m:sub>
                </m:sSub>
                <m:r>
                  <w:rPr>
                    <w:rFonts w:ascii="Cambria Math" w:hAnsi="Cambria Math"/>
                    <w:sz w:val="16"/>
                    <w:szCs w:val="16"/>
                  </w:rPr>
                  <m:t>(Element)</m:t>
                </m:r>
              </m:oMath>
            </m:oMathPara>
          </w:p>
        </w:tc>
      </w:tr>
      <w:tr w:rsidR="00F571B5" w:rsidRPr="007B65A8" w14:paraId="056D03C8" w14:textId="77777777" w:rsidTr="00F571B5">
        <w:tc>
          <w:tcPr>
            <w:tcW w:w="4675" w:type="dxa"/>
          </w:tcPr>
          <w:p w14:paraId="5EDAE5FF" w14:textId="07A5BEE1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Projection</w:t>
            </w:r>
          </w:p>
        </w:tc>
        <w:tc>
          <w:tcPr>
            <w:tcW w:w="4675" w:type="dxa"/>
          </w:tcPr>
          <w:p w14:paraId="0EB65F27" w14:textId="3ECC4605" w:rsidR="00F571B5" w:rsidRPr="007B65A8" w:rsidRDefault="00353300" w:rsidP="00F571B5">
            <w:pPr>
              <w:rPr>
                <w:sz w:val="16"/>
                <w:szCs w:val="1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π</m:t>
                    </m:r>
                  </m:e>
                  <m:sub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attributes</m:t>
                    </m:r>
                  </m:sub>
                </m:sSub>
                <m:r>
                  <w:rPr>
                    <w:rFonts w:ascii="Cambria Math" w:hAnsi="Cambria Math"/>
                    <w:sz w:val="16"/>
                    <w:szCs w:val="16"/>
                  </w:rPr>
                  <m:t>(Element)</m:t>
                </m:r>
              </m:oMath>
            </m:oMathPara>
          </w:p>
        </w:tc>
      </w:tr>
      <w:tr w:rsidR="00F571B5" w:rsidRPr="007B65A8" w14:paraId="1484FF6D" w14:textId="77777777" w:rsidTr="00F571B5">
        <w:tc>
          <w:tcPr>
            <w:tcW w:w="4675" w:type="dxa"/>
          </w:tcPr>
          <w:p w14:paraId="4236D45E" w14:textId="7C988345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Renaming</w:t>
            </w:r>
          </w:p>
        </w:tc>
        <w:tc>
          <w:tcPr>
            <w:tcW w:w="4675" w:type="dxa"/>
          </w:tcPr>
          <w:p w14:paraId="4C7DE347" w14:textId="4196338A" w:rsidR="00F571B5" w:rsidRPr="007B65A8" w:rsidRDefault="00F571B5" w:rsidP="00F571B5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ρ(R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6"/>
                            <w:szCs w:val="1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6"/>
                            <w:szCs w:val="16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6"/>
                            <w:szCs w:val="16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 xml:space="preserve">, ..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6"/>
                            <w:szCs w:val="1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6"/>
                            <w:szCs w:val="16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6"/>
                            <w:szCs w:val="16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16"/>
                    <w:szCs w:val="16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alias</m:t>
                    </m:r>
                  </m:sub>
                </m:sSub>
                <m:r>
                  <w:rPr>
                    <w:rFonts w:ascii="Cambria Math" w:hAnsi="Cambria Math"/>
                    <w:sz w:val="16"/>
                    <w:szCs w:val="16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16"/>
                    <w:szCs w:val="16"/>
                  </w:rPr>
                  <m:t xml:space="preserve">, ..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  <w:sz w:val="16"/>
                    <w:szCs w:val="16"/>
                  </w:rPr>
                  <m:t>)</m:t>
                </m:r>
              </m:oMath>
            </m:oMathPara>
          </w:p>
        </w:tc>
      </w:tr>
      <w:tr w:rsidR="00F571B5" w:rsidRPr="007B65A8" w14:paraId="3057AFF7" w14:textId="77777777" w:rsidTr="00F571B5">
        <w:tc>
          <w:tcPr>
            <w:tcW w:w="4675" w:type="dxa"/>
          </w:tcPr>
          <w:p w14:paraId="4D47A9E6" w14:textId="106DBBC9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ross product</w:t>
            </w:r>
          </w:p>
        </w:tc>
        <w:tc>
          <w:tcPr>
            <w:tcW w:w="4675" w:type="dxa"/>
          </w:tcPr>
          <w:p w14:paraId="514DCA53" w14:textId="19400CC9" w:rsidR="00F571B5" w:rsidRPr="007B65A8" w:rsidRDefault="00F571B5" w:rsidP="00F571B5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×</m:t>
                </m:r>
              </m:oMath>
            </m:oMathPara>
          </w:p>
        </w:tc>
      </w:tr>
      <w:tr w:rsidR="00F571B5" w:rsidRPr="007B65A8" w14:paraId="1F68A24F" w14:textId="77777777" w:rsidTr="00F571B5">
        <w:tc>
          <w:tcPr>
            <w:tcW w:w="4675" w:type="dxa"/>
          </w:tcPr>
          <w:p w14:paraId="2F065A18" w14:textId="5CC9CA6A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Join</w:t>
            </w:r>
          </w:p>
        </w:tc>
        <w:tc>
          <w:tcPr>
            <w:tcW w:w="4675" w:type="dxa"/>
          </w:tcPr>
          <w:p w14:paraId="21BB0983" w14:textId="60A719CE" w:rsidR="00F571B5" w:rsidRPr="007B65A8" w:rsidRDefault="00F571B5" w:rsidP="00F571B5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⋈</m:t>
                </m:r>
              </m:oMath>
            </m:oMathPara>
          </w:p>
        </w:tc>
      </w:tr>
      <w:tr w:rsidR="00F571B5" w:rsidRPr="007B65A8" w14:paraId="5E62FC3C" w14:textId="77777777" w:rsidTr="00F571B5">
        <w:tc>
          <w:tcPr>
            <w:tcW w:w="4675" w:type="dxa"/>
          </w:tcPr>
          <w:p w14:paraId="0C2781A0" w14:textId="44671E6C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ivision</w:t>
            </w:r>
          </w:p>
        </w:tc>
        <w:tc>
          <w:tcPr>
            <w:tcW w:w="4675" w:type="dxa"/>
          </w:tcPr>
          <w:p w14:paraId="62A49131" w14:textId="0395B461" w:rsidR="00F571B5" w:rsidRPr="007B65A8" w:rsidRDefault="00707B28" w:rsidP="00707B28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\</m:t>
                </m:r>
              </m:oMath>
            </m:oMathPara>
          </w:p>
        </w:tc>
      </w:tr>
      <w:tr w:rsidR="00F571B5" w:rsidRPr="007B65A8" w14:paraId="33F774E6" w14:textId="77777777" w:rsidTr="00F571B5">
        <w:tc>
          <w:tcPr>
            <w:tcW w:w="4675" w:type="dxa"/>
          </w:tcPr>
          <w:p w14:paraId="1673782B" w14:textId="6D038C40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lastRenderedPageBreak/>
              <w:t>Intersection</w:t>
            </w:r>
          </w:p>
        </w:tc>
        <w:tc>
          <w:tcPr>
            <w:tcW w:w="4675" w:type="dxa"/>
          </w:tcPr>
          <w:p w14:paraId="66D5D273" w14:textId="23F8CCDE" w:rsidR="00F571B5" w:rsidRPr="007B65A8" w:rsidRDefault="00F571B5" w:rsidP="00F571B5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∩</m:t>
                </m:r>
              </m:oMath>
            </m:oMathPara>
          </w:p>
        </w:tc>
      </w:tr>
      <w:tr w:rsidR="00F571B5" w:rsidRPr="007B65A8" w14:paraId="5B495426" w14:textId="77777777" w:rsidTr="00F571B5">
        <w:tc>
          <w:tcPr>
            <w:tcW w:w="4675" w:type="dxa"/>
          </w:tcPr>
          <w:p w14:paraId="6ABAFFC4" w14:textId="0C60B6D3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Union</w:t>
            </w:r>
          </w:p>
        </w:tc>
        <w:tc>
          <w:tcPr>
            <w:tcW w:w="4675" w:type="dxa"/>
          </w:tcPr>
          <w:p w14:paraId="22F2E509" w14:textId="40953D48" w:rsidR="00F571B5" w:rsidRPr="007B65A8" w:rsidRDefault="00F571B5" w:rsidP="00F571B5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∪</m:t>
                </m:r>
              </m:oMath>
            </m:oMathPara>
          </w:p>
        </w:tc>
      </w:tr>
      <w:tr w:rsidR="00F571B5" w:rsidRPr="007B65A8" w14:paraId="2FC487DB" w14:textId="77777777" w:rsidTr="00F571B5">
        <w:tc>
          <w:tcPr>
            <w:tcW w:w="4675" w:type="dxa"/>
          </w:tcPr>
          <w:p w14:paraId="096754F6" w14:textId="7552670F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et different</w:t>
            </w:r>
          </w:p>
        </w:tc>
        <w:tc>
          <w:tcPr>
            <w:tcW w:w="4675" w:type="dxa"/>
          </w:tcPr>
          <w:p w14:paraId="5C331BF6" w14:textId="52BF14D9" w:rsidR="00F571B5" w:rsidRPr="007B65A8" w:rsidRDefault="00F571B5" w:rsidP="00F571B5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-</m:t>
                </m:r>
              </m:oMath>
            </m:oMathPara>
          </w:p>
        </w:tc>
      </w:tr>
    </w:tbl>
    <w:p w14:paraId="7C8412EA" w14:textId="5E07E102" w:rsidR="00D91A95" w:rsidRPr="007B65A8" w:rsidRDefault="00D91A95" w:rsidP="006F243D">
      <w:pPr>
        <w:rPr>
          <w:sz w:val="16"/>
          <w:szCs w:val="16"/>
        </w:rPr>
      </w:pPr>
    </w:p>
    <w:p w14:paraId="67FD3855" w14:textId="64CEB072" w:rsidR="00C55CBD" w:rsidRPr="007B65A8" w:rsidRDefault="00C55CBD" w:rsidP="008E3F43">
      <w:pPr>
        <w:pStyle w:val="ListParagraph"/>
        <w:numPr>
          <w:ilvl w:val="0"/>
          <w:numId w:val="3"/>
        </w:numPr>
        <w:rPr>
          <w:sz w:val="16"/>
          <w:szCs w:val="16"/>
          <w:lang w:val="fr-FR"/>
        </w:rPr>
      </w:pPr>
      <w:r w:rsidRPr="007B65A8">
        <w:rPr>
          <w:sz w:val="16"/>
          <w:szCs w:val="16"/>
          <w:lang w:val="fr-FR"/>
        </w:rPr>
        <w:t>Condition/Theta Join </w:t>
      </w:r>
      <m:oMath>
        <m: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Rout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=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1</m:t>
        </m:r>
        <m:r>
          <m:rPr>
            <m:sty m:val="p"/>
          </m:rPr>
          <w:rPr>
            <w:rFonts w:ascii="Cambria Math" w:hAnsi="Cambria Math" w:cs="Cambria Math"/>
            <w:sz w:val="16"/>
            <w:szCs w:val="16"/>
            <w:bdr w:val="none" w:sz="0" w:space="0" w:color="auto" w:frame="1"/>
            <w:lang w:val="fr-FR"/>
          </w:rPr>
          <m:t>⋈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c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2=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σ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c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(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1×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2)</m:t>
        </m:r>
      </m:oMath>
    </w:p>
    <w:p w14:paraId="7866F7EE" w14:textId="5377E9F0" w:rsidR="00C55CBD" w:rsidRPr="007B65A8" w:rsidRDefault="00C55CBD" w:rsidP="008E3F43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Equi Join: </w:t>
      </w:r>
      <m:oMath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Rout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=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1</m:t>
        </m:r>
        <m:r>
          <m:rPr>
            <m:sty m:val="p"/>
          </m:rPr>
          <w:rPr>
            <w:rFonts w:ascii="Cambria Math" w:hAnsi="Cambria Math" w:cs="Cambria Math"/>
            <w:sz w:val="16"/>
            <w:szCs w:val="16"/>
            <w:bdr w:val="none" w:sz="0" w:space="0" w:color="auto" w:frame="1"/>
          </w:rPr>
          <m:t>⋈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1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a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1=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2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b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1,…,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1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a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=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2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bnR</m:t>
        </m:r>
      </m:oMath>
      <w:r w:rsidRPr="007B65A8">
        <w:rPr>
          <w:sz w:val="16"/>
          <w:szCs w:val="16"/>
          <w:bdr w:val="none" w:sz="0" w:space="0" w:color="auto" w:frame="1"/>
        </w:rPr>
        <w:t>in2</w:t>
      </w:r>
      <w:r w:rsidRPr="007B65A8">
        <w:rPr>
          <w:sz w:val="16"/>
          <w:szCs w:val="16"/>
        </w:rPr>
        <w:t> Condition join where condition contains ONLY equalities</w:t>
      </w:r>
    </w:p>
    <w:p w14:paraId="21426A9C" w14:textId="25C436AD" w:rsidR="00C55CBD" w:rsidRPr="007B65A8" w:rsidRDefault="00C55CBD" w:rsidP="008E3F43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Natural Join: Equijoin on all common attribute</w:t>
      </w:r>
    </w:p>
    <w:p w14:paraId="65792DD7" w14:textId="2D1227B2" w:rsidR="007F4F52" w:rsidRPr="007B65A8" w:rsidRDefault="007F4F52" w:rsidP="006C6F96">
      <w:pPr>
        <w:pStyle w:val="Heading1"/>
        <w:rPr>
          <w:sz w:val="16"/>
          <w:szCs w:val="16"/>
        </w:rPr>
      </w:pPr>
      <w:r w:rsidRPr="007B65A8">
        <w:rPr>
          <w:sz w:val="16"/>
          <w:szCs w:val="16"/>
        </w:rPr>
        <w:t>Sql</w:t>
      </w:r>
    </w:p>
    <w:p w14:paraId="350572CE" w14:textId="6D4292C5" w:rsidR="007F4F52" w:rsidRPr="007B65A8" w:rsidRDefault="007F4F52" w:rsidP="006C6F96">
      <w:pPr>
        <w:pStyle w:val="Heading2"/>
        <w:rPr>
          <w:sz w:val="16"/>
          <w:szCs w:val="16"/>
        </w:rPr>
      </w:pPr>
      <w:r w:rsidRPr="007B65A8">
        <w:rPr>
          <w:sz w:val="16"/>
          <w:szCs w:val="16"/>
        </w:rPr>
        <w:t>Datatyp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F4F52" w:rsidRPr="007B65A8" w14:paraId="36CED435" w14:textId="77777777" w:rsidTr="007F4F52">
        <w:tc>
          <w:tcPr>
            <w:tcW w:w="4675" w:type="dxa"/>
          </w:tcPr>
          <w:p w14:paraId="44931E9D" w14:textId="206859DA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har(n)</w:t>
            </w:r>
          </w:p>
        </w:tc>
        <w:tc>
          <w:tcPr>
            <w:tcW w:w="4675" w:type="dxa"/>
          </w:tcPr>
          <w:p w14:paraId="5B0A5795" w14:textId="3044AC90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  <w:shd w:val="clear" w:color="auto" w:fill="FFFFFF"/>
              </w:rPr>
              <w:t>A character string of fixed length n</w:t>
            </w:r>
          </w:p>
        </w:tc>
      </w:tr>
      <w:tr w:rsidR="007F4F52" w:rsidRPr="007B65A8" w14:paraId="2857E6DC" w14:textId="77777777" w:rsidTr="007F4F52">
        <w:tc>
          <w:tcPr>
            <w:tcW w:w="4675" w:type="dxa"/>
          </w:tcPr>
          <w:p w14:paraId="37AFD05E" w14:textId="559CDBC4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VarChar(n)</w:t>
            </w:r>
          </w:p>
        </w:tc>
        <w:tc>
          <w:tcPr>
            <w:tcW w:w="4675" w:type="dxa"/>
          </w:tcPr>
          <w:p w14:paraId="6ED97B31" w14:textId="0AAB9AF8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enotes a string of up to n charaters</w:t>
            </w:r>
          </w:p>
        </w:tc>
      </w:tr>
      <w:tr w:rsidR="007F4F52" w:rsidRPr="007B65A8" w14:paraId="0CDB936B" w14:textId="77777777" w:rsidTr="007F4F52">
        <w:tc>
          <w:tcPr>
            <w:tcW w:w="4675" w:type="dxa"/>
          </w:tcPr>
          <w:p w14:paraId="4F405AAA" w14:textId="7464C899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INT or INTEGER</w:t>
            </w:r>
          </w:p>
        </w:tc>
        <w:tc>
          <w:tcPr>
            <w:tcW w:w="4675" w:type="dxa"/>
          </w:tcPr>
          <w:p w14:paraId="72E3164E" w14:textId="597091BD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An integer</w:t>
            </w:r>
          </w:p>
        </w:tc>
      </w:tr>
      <w:tr w:rsidR="007F4F52" w:rsidRPr="007B65A8" w14:paraId="4EEE74C9" w14:textId="77777777" w:rsidTr="007F4F52">
        <w:tc>
          <w:tcPr>
            <w:tcW w:w="4675" w:type="dxa"/>
          </w:tcPr>
          <w:p w14:paraId="5EB324B2" w14:textId="4E93D8C0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HORTINT</w:t>
            </w:r>
          </w:p>
        </w:tc>
        <w:tc>
          <w:tcPr>
            <w:tcW w:w="4675" w:type="dxa"/>
          </w:tcPr>
          <w:p w14:paraId="19939CAE" w14:textId="18EF1678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maller integer</w:t>
            </w:r>
          </w:p>
        </w:tc>
      </w:tr>
      <w:tr w:rsidR="007F4F52" w:rsidRPr="007B65A8" w14:paraId="4DD7BEB7" w14:textId="77777777" w:rsidTr="007F4F52">
        <w:tc>
          <w:tcPr>
            <w:tcW w:w="4675" w:type="dxa"/>
          </w:tcPr>
          <w:p w14:paraId="2D0317FD" w14:textId="0ABA8647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LOAT or REAL</w:t>
            </w:r>
          </w:p>
        </w:tc>
        <w:tc>
          <w:tcPr>
            <w:tcW w:w="4675" w:type="dxa"/>
          </w:tcPr>
          <w:p w14:paraId="6ABC1DFF" w14:textId="2428DA5B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loat number</w:t>
            </w:r>
          </w:p>
        </w:tc>
      </w:tr>
      <w:tr w:rsidR="007F4F52" w:rsidRPr="007B65A8" w14:paraId="6A003FC1" w14:textId="77777777" w:rsidTr="007F4F52">
        <w:tc>
          <w:tcPr>
            <w:tcW w:w="4675" w:type="dxa"/>
          </w:tcPr>
          <w:p w14:paraId="68BC4EB7" w14:textId="4E4D9CD7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OUBLE PRECISION</w:t>
            </w:r>
          </w:p>
        </w:tc>
        <w:tc>
          <w:tcPr>
            <w:tcW w:w="4675" w:type="dxa"/>
          </w:tcPr>
          <w:p w14:paraId="1B24B353" w14:textId="72DC4709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ouble</w:t>
            </w:r>
          </w:p>
        </w:tc>
      </w:tr>
      <w:tr w:rsidR="007F4F52" w:rsidRPr="007B65A8" w14:paraId="755B1A3D" w14:textId="77777777" w:rsidTr="007F4F52">
        <w:tc>
          <w:tcPr>
            <w:tcW w:w="4675" w:type="dxa"/>
          </w:tcPr>
          <w:p w14:paraId="0E698EDC" w14:textId="5410DBC1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ATE</w:t>
            </w:r>
          </w:p>
        </w:tc>
        <w:tc>
          <w:tcPr>
            <w:tcW w:w="4675" w:type="dxa"/>
          </w:tcPr>
          <w:p w14:paraId="029A527C" w14:textId="5C159370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ate format YYYY-MM-DD</w:t>
            </w:r>
          </w:p>
        </w:tc>
      </w:tr>
      <w:tr w:rsidR="007F4F52" w:rsidRPr="007B65A8" w14:paraId="17039CAD" w14:textId="77777777" w:rsidTr="007F4F52">
        <w:tc>
          <w:tcPr>
            <w:tcW w:w="4675" w:type="dxa"/>
          </w:tcPr>
          <w:p w14:paraId="2B060567" w14:textId="06139FEF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TIME</w:t>
            </w:r>
          </w:p>
        </w:tc>
        <w:tc>
          <w:tcPr>
            <w:tcW w:w="4675" w:type="dxa"/>
          </w:tcPr>
          <w:p w14:paraId="2109FB8A" w14:textId="46AF8071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Time format: hh:mm:ss</w:t>
            </w:r>
          </w:p>
        </w:tc>
      </w:tr>
    </w:tbl>
    <w:p w14:paraId="5781250F" w14:textId="2F001271" w:rsidR="00F95542" w:rsidRPr="007B65A8" w:rsidRDefault="00454F43" w:rsidP="00F95542">
      <w:pPr>
        <w:pStyle w:val="Heading2"/>
        <w:rPr>
          <w:sz w:val="16"/>
          <w:szCs w:val="16"/>
        </w:rPr>
      </w:pPr>
      <w:r w:rsidRPr="007B65A8">
        <w:rPr>
          <w:rStyle w:val="Heading2Char"/>
          <w:sz w:val="16"/>
          <w:szCs w:val="16"/>
        </w:rPr>
        <w:t>T</w:t>
      </w:r>
      <w:r w:rsidRPr="007B65A8">
        <w:rPr>
          <w:sz w:val="16"/>
          <w:szCs w:val="16"/>
        </w:rPr>
        <w:t>able</w:t>
      </w:r>
      <w:r w:rsidR="006C6F96" w:rsidRPr="007B65A8">
        <w:rPr>
          <w:sz w:val="16"/>
          <w:szCs w:val="16"/>
        </w:rPr>
        <w:t xml:space="preserve"> opera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95542" w:rsidRPr="007B65A8" w14:paraId="6E16DBB9" w14:textId="77777777" w:rsidTr="00F95542">
        <w:tc>
          <w:tcPr>
            <w:tcW w:w="9350" w:type="dxa"/>
          </w:tcPr>
          <w:p w14:paraId="5394C856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--Create table</w:t>
            </w:r>
          </w:p>
          <w:p w14:paraId="0DD67079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REATE TABLE Students</w:t>
            </w:r>
          </w:p>
          <w:p w14:paraId="76A594A4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(</w:t>
            </w:r>
          </w:p>
          <w:p w14:paraId="49444ABE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>id INT NOT NULL,</w:t>
            </w:r>
          </w:p>
          <w:p w14:paraId="5BF43BE8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sz w:val="16"/>
                <w:szCs w:val="16"/>
              </w:rPr>
              <w:tab/>
              <w:t>name VARCHAR(20),</w:t>
            </w:r>
          </w:p>
          <w:p w14:paraId="43AB07CD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sz w:val="16"/>
                <w:szCs w:val="16"/>
              </w:rPr>
              <w:tab/>
              <w:t>login CHAR(10),</w:t>
            </w:r>
          </w:p>
          <w:p w14:paraId="1357191E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sz w:val="16"/>
                <w:szCs w:val="16"/>
              </w:rPr>
              <w:tab/>
              <w:t>major VARCHAR(20) DEFAULT 'undefined',</w:t>
            </w:r>
          </w:p>
          <w:p w14:paraId="0F6B5EFB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sz w:val="16"/>
                <w:szCs w:val="16"/>
              </w:rPr>
              <w:tab/>
              <w:t xml:space="preserve">school_id INT, </w:t>
            </w:r>
          </w:p>
          <w:p w14:paraId="252776D0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sz w:val="16"/>
                <w:szCs w:val="16"/>
              </w:rPr>
              <w:tab/>
              <w:t>PRIMARY KEY(id),</w:t>
            </w:r>
          </w:p>
          <w:p w14:paraId="7605C2CE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sz w:val="16"/>
                <w:szCs w:val="16"/>
              </w:rPr>
              <w:tab/>
              <w:t>FOREIGN KEY(school_id) REFERENCES School(id)</w:t>
            </w:r>
          </w:p>
          <w:p w14:paraId="560F5058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)</w:t>
            </w:r>
          </w:p>
          <w:p w14:paraId="248A3562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</w:p>
          <w:p w14:paraId="652EBC47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--Drop table</w:t>
            </w:r>
          </w:p>
          <w:p w14:paraId="4CF9DB2A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ROP TABLE Students</w:t>
            </w:r>
          </w:p>
          <w:p w14:paraId="2859BF43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</w:p>
          <w:p w14:paraId="160B417D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--Alter table</w:t>
            </w:r>
          </w:p>
          <w:p w14:paraId="025410D8" w14:textId="48DC0B36" w:rsidR="00F95542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ALTER TABLE Students ADD COLUMN firstyear:integer</w:t>
            </w:r>
          </w:p>
        </w:tc>
      </w:tr>
    </w:tbl>
    <w:p w14:paraId="6509D462" w14:textId="43BA2744" w:rsidR="00F95542" w:rsidRPr="007B65A8" w:rsidRDefault="00F95542" w:rsidP="00F95542">
      <w:pPr>
        <w:rPr>
          <w:sz w:val="16"/>
          <w:szCs w:val="16"/>
        </w:rPr>
      </w:pPr>
    </w:p>
    <w:p w14:paraId="4410FD90" w14:textId="5C3E7EDE" w:rsidR="00EE486B" w:rsidRPr="007B65A8" w:rsidRDefault="00EE486B" w:rsidP="00EE486B">
      <w:pPr>
        <w:pStyle w:val="Heading2"/>
        <w:rPr>
          <w:sz w:val="16"/>
          <w:szCs w:val="16"/>
        </w:rPr>
      </w:pPr>
      <w:r w:rsidRPr="007B65A8">
        <w:rPr>
          <w:sz w:val="16"/>
          <w:szCs w:val="16"/>
        </w:rPr>
        <w:t>Row oper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EE486B" w:rsidRPr="007B65A8" w14:paraId="7033D235" w14:textId="77777777" w:rsidTr="00EE486B">
        <w:tc>
          <w:tcPr>
            <w:tcW w:w="9350" w:type="dxa"/>
          </w:tcPr>
          <w:p w14:paraId="2EEE0D82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--INSERT</w:t>
            </w:r>
          </w:p>
          <w:p w14:paraId="7D88F988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INSERT INTO Students (id, name, faculty) VALUES (8908998, 'Dupont', 'Science')</w:t>
            </w:r>
          </w:p>
          <w:p w14:paraId="0AD9D749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</w:p>
          <w:p w14:paraId="6224CF2E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--Delete </w:t>
            </w:r>
          </w:p>
          <w:p w14:paraId="392CF260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ELETE FROM Students WHERE id = 0894984</w:t>
            </w:r>
          </w:p>
          <w:p w14:paraId="0C5B1E7A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</w:p>
          <w:p w14:paraId="1EACDA61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--Update</w:t>
            </w:r>
          </w:p>
          <w:p w14:paraId="68428D95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UPDATE Students SET faculty = 'Arts' WHERE id = 9849849</w:t>
            </w:r>
          </w:p>
          <w:p w14:paraId="0FE8C755" w14:textId="77777777" w:rsidR="00EE486B" w:rsidRPr="007B65A8" w:rsidRDefault="00EE486B" w:rsidP="00EE486B">
            <w:pPr>
              <w:rPr>
                <w:sz w:val="16"/>
                <w:szCs w:val="16"/>
              </w:rPr>
            </w:pPr>
          </w:p>
        </w:tc>
      </w:tr>
    </w:tbl>
    <w:p w14:paraId="2BBF0236" w14:textId="22FC2842" w:rsidR="00961BE7" w:rsidRDefault="00961BE7" w:rsidP="00961BE7">
      <w:pPr>
        <w:pStyle w:val="Heading2"/>
        <w:rPr>
          <w:sz w:val="16"/>
          <w:szCs w:val="16"/>
        </w:rPr>
      </w:pPr>
      <w:r>
        <w:rPr>
          <w:sz w:val="16"/>
          <w:szCs w:val="16"/>
        </w:rPr>
        <w:lastRenderedPageBreak/>
        <w:t>Trigg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90"/>
      </w:tblGrid>
      <w:tr w:rsidR="00961BE7" w14:paraId="49C0472B" w14:textId="77777777" w:rsidTr="00961BE7">
        <w:tc>
          <w:tcPr>
            <w:tcW w:w="10790" w:type="dxa"/>
          </w:tcPr>
          <w:p w14:paraId="043A3700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CREATE TRIGGER updateSkater </w:t>
            </w:r>
          </w:p>
          <w:p w14:paraId="485CA6D5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 AFTER DELETE ON Skaters </w:t>
            </w:r>
          </w:p>
          <w:p w14:paraId="25791D2F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REFERENCING OLD TABLE AS DeletedSkaters </w:t>
            </w:r>
          </w:p>
          <w:p w14:paraId="32616BD1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FOR EACH STATEMENT </w:t>
            </w:r>
          </w:p>
          <w:p w14:paraId="5E71FF4D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 INSERT </w:t>
            </w:r>
          </w:p>
          <w:p w14:paraId="565C06A9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 INTO StatisticsTable(ModTable, ModType, Count) </w:t>
            </w:r>
          </w:p>
          <w:p w14:paraId="23786B7F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 SELECT ‘Skaters’, ‘delete’, COUNT(*) </w:t>
            </w:r>
          </w:p>
          <w:p w14:paraId="54AE9CC0" w14:textId="46E2E094" w:rsidR="00961BE7" w:rsidRDefault="00E21433" w:rsidP="00961BE7">
            <w:r>
              <w:rPr>
                <w:rFonts w:ascii="Courier New" w:hAnsi="Courier New" w:cs="Courier New"/>
                <w:sz w:val="16"/>
                <w:szCs w:val="16"/>
              </w:rPr>
              <w:t xml:space="preserve"> FROM DeletedSkaters</w:t>
            </w:r>
          </w:p>
        </w:tc>
      </w:tr>
      <w:tr w:rsidR="00786161" w14:paraId="6594E019" w14:textId="77777777" w:rsidTr="00961BE7">
        <w:tc>
          <w:tcPr>
            <w:tcW w:w="10790" w:type="dxa"/>
          </w:tcPr>
          <w:p w14:paraId="11AEBFC9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Use begin/end to encapsulate more than one </w:t>
            </w:r>
          </w:p>
          <w:p w14:paraId="78003112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action </w:t>
            </w:r>
          </w:p>
          <w:p w14:paraId="3A678271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FOR EACH ROW/STATEMENT </w:t>
            </w:r>
          </w:p>
          <w:p w14:paraId="3003E91E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WHEN … </w:t>
            </w:r>
          </w:p>
          <w:p w14:paraId="2112E2FE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BEGIN ATOMIC </w:t>
            </w:r>
          </w:p>
          <w:p w14:paraId="6C9ADB80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 do 1thing; </w:t>
            </w:r>
          </w:p>
          <w:p w14:paraId="0BE3A44E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 do 2nd thing; </w:t>
            </w:r>
          </w:p>
          <w:p w14:paraId="6C612352" w14:textId="3722FFE8" w:rsidR="00786161" w:rsidRPr="00961BE7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>END</w:t>
            </w:r>
          </w:p>
        </w:tc>
      </w:tr>
    </w:tbl>
    <w:p w14:paraId="301CA813" w14:textId="3AD4A056" w:rsidR="00C55CBD" w:rsidRPr="007B65A8" w:rsidRDefault="00B27FE0" w:rsidP="00B27FE0">
      <w:pPr>
        <w:pStyle w:val="Heading1"/>
        <w:rPr>
          <w:sz w:val="16"/>
          <w:szCs w:val="16"/>
        </w:rPr>
      </w:pPr>
      <w:r w:rsidRPr="007B65A8">
        <w:rPr>
          <w:sz w:val="16"/>
          <w:szCs w:val="16"/>
        </w:rPr>
        <w:t>XML</w:t>
      </w:r>
    </w:p>
    <w:p w14:paraId="0A17D0CC" w14:textId="6F28010A" w:rsidR="00B27FE0" w:rsidRPr="007B65A8" w:rsidRDefault="00265BCE" w:rsidP="00B27FE0">
      <w:pPr>
        <w:rPr>
          <w:sz w:val="16"/>
          <w:szCs w:val="16"/>
        </w:rPr>
      </w:pPr>
      <w:r w:rsidRPr="007B65A8">
        <w:rPr>
          <w:sz w:val="16"/>
          <w:szCs w:val="16"/>
        </w:rPr>
        <w:t>WHAT DAFUQ?!!@#!@#!?</w:t>
      </w:r>
    </w:p>
    <w:p w14:paraId="2684259F" w14:textId="4CA02CB6" w:rsidR="00265BCE" w:rsidRPr="007B65A8" w:rsidRDefault="00265BCE" w:rsidP="00265BCE">
      <w:pPr>
        <w:pStyle w:val="Heading2"/>
        <w:rPr>
          <w:sz w:val="16"/>
          <w:szCs w:val="16"/>
        </w:rPr>
      </w:pPr>
      <w:r w:rsidRPr="007B65A8">
        <w:rPr>
          <w:sz w:val="16"/>
          <w:szCs w:val="16"/>
        </w:rPr>
        <w:t>DTD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495"/>
        <w:gridCol w:w="4855"/>
      </w:tblGrid>
      <w:tr w:rsidR="00137632" w:rsidRPr="007B65A8" w14:paraId="3D07BD3D" w14:textId="77777777" w:rsidTr="003F1CF6">
        <w:tc>
          <w:tcPr>
            <w:tcW w:w="4495" w:type="dxa"/>
          </w:tcPr>
          <w:p w14:paraId="495C93C6" w14:textId="77777777" w:rsidR="003F1CF6" w:rsidRPr="007B65A8" w:rsidRDefault="003F1CF6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DOCTYPE DiscoverTheWorld [ </w:t>
            </w:r>
          </w:p>
          <w:p w14:paraId="0C47EE36" w14:textId="7F9DE8DE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DiscoverTheWorld (tour*,reservation*)&gt;</w:t>
            </w:r>
          </w:p>
          <w:p w14:paraId="3E8A3B79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tour (type, start-date, duration, price) &gt;</w:t>
            </w:r>
          </w:p>
          <w:p w14:paraId="58187117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reservation (cname, caddress, cost, special*)&gt;</w:t>
            </w:r>
          </w:p>
          <w:p w14:paraId="3CB75AEB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tour TourId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REQUIRED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&gt;</w:t>
            </w:r>
          </w:p>
          <w:p w14:paraId="6127C1DC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reservation ResID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REQUIRED</w:t>
            </w:r>
          </w:p>
          <w:p w14:paraId="4D45029E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TourID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REF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REQUIRED</w:t>
            </w:r>
            <w:r w:rsidRPr="007B65A8">
              <w:rPr>
                <w:color w:val="000000" w:themeColor="text1"/>
                <w:sz w:val="16"/>
                <w:szCs w:val="16"/>
              </w:rPr>
              <w:t>&gt;</w:t>
            </w:r>
          </w:p>
          <w:p w14:paraId="6B823E3D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type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7E9A9800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start-date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0BC6434C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duration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5010617F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price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1F792965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cname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0635BC85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caddress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568DEFF7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cost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1E3BB2AB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special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73421F16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special pric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CDATA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REQUIRED</w:t>
            </w:r>
            <w:r w:rsidRPr="007B65A8">
              <w:rPr>
                <w:color w:val="000000" w:themeColor="text1"/>
                <w:sz w:val="16"/>
                <w:szCs w:val="16"/>
              </w:rPr>
              <w:t>&gt;</w:t>
            </w:r>
          </w:p>
          <w:p w14:paraId="2C0EFD42" w14:textId="76217719" w:rsidR="00137632" w:rsidRPr="007B65A8" w:rsidRDefault="003F1CF6" w:rsidP="00137632">
            <w:pPr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]&gt;</w:t>
            </w:r>
          </w:p>
        </w:tc>
        <w:tc>
          <w:tcPr>
            <w:tcW w:w="4855" w:type="dxa"/>
          </w:tcPr>
          <w:p w14:paraId="2841DD04" w14:textId="32DFAF6C" w:rsidR="00137632" w:rsidRPr="007B65A8" w:rsidRDefault="003F1CF6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DOCTYPE Politics [ </w:t>
            </w:r>
            <w:r w:rsidR="00137632" w:rsidRPr="007B65A8">
              <w:rPr>
                <w:color w:val="000000" w:themeColor="text1"/>
                <w:sz w:val="16"/>
                <w:szCs w:val="16"/>
              </w:rPr>
              <w:t>&lt;!ELEMENT Politics (Politician*, Province*)&gt;</w:t>
            </w:r>
          </w:p>
          <w:p w14:paraId="01C89D47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Politician ((CurrentMayor | CurrentMop)?, address?)&gt;</w:t>
            </w:r>
          </w:p>
          <w:p w14:paraId="08465076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CurrentMayor (since?)&gt;</w:t>
            </w:r>
          </w:p>
          <w:p w14:paraId="0C898408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CurrentMoP (since?)&gt;</w:t>
            </w:r>
          </w:p>
          <w:p w14:paraId="129AE41E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Province (City+, Riding+, population?)&gt;</w:t>
            </w:r>
          </w:p>
          <w:p w14:paraId="5B2E067A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City (population?)&gt;</w:t>
            </w:r>
          </w:p>
          <w:p w14:paraId="0FBB5662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Riding (population?)&gt;</w:t>
            </w:r>
          </w:p>
          <w:p w14:paraId="20ED9BD6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address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568016FD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since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0AFED53C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population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6D4712CB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Politician pnam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</w:t>
            </w:r>
          </w:p>
          <w:p w14:paraId="5AA8F832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websit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CDATA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IMPLIED</w:t>
            </w:r>
          </w:p>
          <w:p w14:paraId="1F467926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friends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REFS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IMPLIED&gt;</w:t>
            </w:r>
          </w:p>
          <w:p w14:paraId="6DA25841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CurrentMayor cityID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REF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&gt;</w:t>
            </w:r>
          </w:p>
          <w:p w14:paraId="0820B153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CurrentMoP rnam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REF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&gt;</w:t>
            </w:r>
          </w:p>
          <w:p w14:paraId="693F6C6E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Province pnam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&gt;</w:t>
            </w:r>
          </w:p>
          <w:p w14:paraId="412FA967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City cityID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</w:t>
            </w:r>
          </w:p>
          <w:p w14:paraId="5C82AE68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cnam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CDATA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&gt;</w:t>
            </w:r>
          </w:p>
          <w:p w14:paraId="0DCB3613" w14:textId="77777777" w:rsidR="00137632" w:rsidRPr="007B65A8" w:rsidRDefault="00137632" w:rsidP="003F1CF6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Riding rnam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CDATA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&gt;</w:t>
            </w:r>
          </w:p>
          <w:p w14:paraId="5616A012" w14:textId="4684BAC9" w:rsidR="003F1CF6" w:rsidRPr="007B65A8" w:rsidRDefault="003F1CF6" w:rsidP="003F1CF6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]&gt;</w:t>
            </w:r>
          </w:p>
        </w:tc>
      </w:tr>
      <w:tr w:rsidR="00137632" w:rsidRPr="007B65A8" w14:paraId="0C04DF45" w14:textId="77777777" w:rsidTr="003F1CF6">
        <w:tc>
          <w:tcPr>
            <w:tcW w:w="4495" w:type="dxa"/>
          </w:tcPr>
          <w:p w14:paraId="654E2E10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b/>
                <w:color w:val="008000"/>
                <w:sz w:val="16"/>
                <w:szCs w:val="16"/>
              </w:rPr>
            </w:pPr>
            <w:r w:rsidRPr="007B65A8">
              <w:rPr>
                <w:b/>
                <w:color w:val="008000"/>
                <w:sz w:val="16"/>
                <w:szCs w:val="16"/>
              </w:rPr>
              <w:t>&lt;bibliography&gt;</w:t>
            </w:r>
          </w:p>
          <w:p w14:paraId="034A0E3B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</w:t>
            </w:r>
            <w:r w:rsidRPr="007B65A8">
              <w:rPr>
                <w:b/>
                <w:color w:val="008000"/>
                <w:sz w:val="16"/>
                <w:szCs w:val="16"/>
              </w:rPr>
              <w:t>&lt;books&gt;</w:t>
            </w:r>
          </w:p>
          <w:p w14:paraId="4B10AEEC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book</w:t>
            </w: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color w:val="7D9029"/>
                <w:sz w:val="16"/>
                <w:szCs w:val="16"/>
              </w:rPr>
              <w:t>ISBN=</w:t>
            </w:r>
            <w:r w:rsidRPr="007B65A8">
              <w:rPr>
                <w:color w:val="BA2121"/>
                <w:sz w:val="16"/>
                <w:szCs w:val="16"/>
              </w:rPr>
              <w:t>"23456"</w:t>
            </w: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color w:val="7D9029"/>
                <w:sz w:val="16"/>
                <w:szCs w:val="16"/>
              </w:rPr>
              <w:t>year=</w:t>
            </w:r>
            <w:r w:rsidRPr="007B65A8">
              <w:rPr>
                <w:color w:val="BA2121"/>
                <w:sz w:val="16"/>
                <w:szCs w:val="16"/>
              </w:rPr>
              <w:t>"1995"</w:t>
            </w:r>
            <w:r w:rsidRPr="007B65A8">
              <w:rPr>
                <w:b/>
                <w:color w:val="008000"/>
                <w:sz w:val="16"/>
                <w:szCs w:val="16"/>
              </w:rPr>
              <w:t>&gt;</w:t>
            </w:r>
          </w:p>
          <w:p w14:paraId="5A136422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title&gt;</w:t>
            </w:r>
            <w:r w:rsidRPr="007B65A8">
              <w:rPr>
                <w:sz w:val="16"/>
                <w:szCs w:val="16"/>
              </w:rPr>
              <w:t xml:space="preserve"> Foundations ... </w:t>
            </w:r>
            <w:r w:rsidRPr="007B65A8">
              <w:rPr>
                <w:b/>
                <w:color w:val="008000"/>
                <w:sz w:val="16"/>
                <w:szCs w:val="16"/>
              </w:rPr>
              <w:t>&lt;/title&gt;</w:t>
            </w:r>
          </w:p>
          <w:p w14:paraId="34F55960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author&gt;</w:t>
            </w:r>
            <w:r w:rsidRPr="007B65A8">
              <w:rPr>
                <w:sz w:val="16"/>
                <w:szCs w:val="16"/>
              </w:rPr>
              <w:t xml:space="preserve"> Hull </w:t>
            </w:r>
            <w:r w:rsidRPr="007B65A8">
              <w:rPr>
                <w:b/>
                <w:color w:val="008000"/>
                <w:sz w:val="16"/>
                <w:szCs w:val="16"/>
              </w:rPr>
              <w:t>&lt;/author&gt;</w:t>
            </w:r>
          </w:p>
          <w:p w14:paraId="4372765E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author&gt;</w:t>
            </w:r>
            <w:r w:rsidRPr="007B65A8">
              <w:rPr>
                <w:sz w:val="16"/>
                <w:szCs w:val="16"/>
              </w:rPr>
              <w:t xml:space="preserve"> Abiteboul </w:t>
            </w:r>
            <w:r w:rsidRPr="007B65A8">
              <w:rPr>
                <w:b/>
                <w:color w:val="008000"/>
                <w:sz w:val="16"/>
                <w:szCs w:val="16"/>
              </w:rPr>
              <w:t>&lt;/author&gt;</w:t>
            </w:r>
          </w:p>
          <w:p w14:paraId="1933BA5C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publ&gt;</w:t>
            </w:r>
            <w:r w:rsidRPr="007B65A8">
              <w:rPr>
                <w:sz w:val="16"/>
                <w:szCs w:val="16"/>
              </w:rPr>
              <w:t xml:space="preserve"> Addison Wesley </w:t>
            </w:r>
            <w:r w:rsidRPr="007B65A8">
              <w:rPr>
                <w:b/>
                <w:color w:val="008000"/>
                <w:sz w:val="16"/>
                <w:szCs w:val="16"/>
              </w:rPr>
              <w:t>&lt;/publ&gt;</w:t>
            </w:r>
          </w:p>
          <w:p w14:paraId="70811676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/book&gt;</w:t>
            </w:r>
          </w:p>
          <w:p w14:paraId="2347B22B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book&gt;</w:t>
            </w:r>
            <w:r w:rsidRPr="007B65A8">
              <w:rPr>
                <w:sz w:val="16"/>
                <w:szCs w:val="16"/>
              </w:rPr>
              <w:t xml:space="preserve"> ...</w:t>
            </w:r>
            <w:r w:rsidRPr="007B65A8">
              <w:rPr>
                <w:b/>
                <w:color w:val="008000"/>
                <w:sz w:val="16"/>
                <w:szCs w:val="16"/>
              </w:rPr>
              <w:t>&lt;/book&gt;</w:t>
            </w:r>
          </w:p>
          <w:p w14:paraId="108AD47F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</w:t>
            </w:r>
            <w:r w:rsidRPr="007B65A8">
              <w:rPr>
                <w:b/>
                <w:color w:val="008000"/>
                <w:sz w:val="16"/>
                <w:szCs w:val="16"/>
              </w:rPr>
              <w:t>&lt;/books&gt;</w:t>
            </w:r>
          </w:p>
          <w:p w14:paraId="3906BA71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</w:t>
            </w:r>
            <w:r w:rsidRPr="007B65A8">
              <w:rPr>
                <w:b/>
                <w:color w:val="008000"/>
                <w:sz w:val="16"/>
                <w:szCs w:val="16"/>
              </w:rPr>
              <w:t>&lt;journals&gt;</w:t>
            </w:r>
          </w:p>
          <w:p w14:paraId="522B64A1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</w:rPr>
              <w:t xml:space="preserve">               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journal&gt;</w:t>
            </w:r>
          </w:p>
          <w:p w14:paraId="65C05DB0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  <w:lang w:val="fr-FR"/>
              </w:rPr>
              <w:t xml:space="preserve">                       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title&gt;</w:t>
            </w:r>
            <w:r w:rsidRPr="007B65A8">
              <w:rPr>
                <w:sz w:val="16"/>
                <w:szCs w:val="16"/>
                <w:lang w:val="fr-FR"/>
              </w:rPr>
              <w:t xml:space="preserve"> ...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/title&gt;</w:t>
            </w:r>
          </w:p>
          <w:p w14:paraId="1FD703AE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  <w:lang w:val="fr-FR"/>
              </w:rPr>
              <w:t xml:space="preserve">                       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article&gt;</w:t>
            </w:r>
            <w:r w:rsidRPr="007B65A8">
              <w:rPr>
                <w:sz w:val="16"/>
                <w:szCs w:val="16"/>
                <w:lang w:val="fr-FR"/>
              </w:rPr>
              <w:t xml:space="preserve"> ...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/article&gt;</w:t>
            </w:r>
          </w:p>
          <w:p w14:paraId="16B4DC6A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  <w:lang w:val="fr-FR"/>
              </w:rPr>
              <w:t xml:space="preserve">                        ...</w:t>
            </w:r>
          </w:p>
          <w:p w14:paraId="33789CCF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  <w:lang w:val="fr-FR"/>
              </w:rPr>
              <w:t xml:space="preserve">               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/journal&gt;</w:t>
            </w:r>
          </w:p>
          <w:p w14:paraId="352483EC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  <w:lang w:val="fr-FR"/>
              </w:rPr>
              <w:t xml:space="preserve">               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journal&gt;</w:t>
            </w:r>
            <w:r w:rsidRPr="007B65A8">
              <w:rPr>
                <w:sz w:val="16"/>
                <w:szCs w:val="16"/>
                <w:lang w:val="fr-FR"/>
              </w:rPr>
              <w:t xml:space="preserve"> ...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/journal&gt;</w:t>
            </w:r>
          </w:p>
          <w:p w14:paraId="54E5BC97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  <w:lang w:val="fr-FR"/>
              </w:rPr>
              <w:t xml:space="preserve">       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/journal&gt;</w:t>
            </w:r>
          </w:p>
          <w:p w14:paraId="6CF399CF" w14:textId="0C80CE1E" w:rsidR="00137632" w:rsidRPr="007B65A8" w:rsidRDefault="00137632" w:rsidP="00137632">
            <w:pPr>
              <w:rPr>
                <w:sz w:val="16"/>
                <w:szCs w:val="16"/>
              </w:rPr>
            </w:pPr>
            <w:r w:rsidRPr="007B65A8">
              <w:rPr>
                <w:b/>
                <w:color w:val="008000"/>
                <w:sz w:val="16"/>
                <w:szCs w:val="16"/>
              </w:rPr>
              <w:t>&lt;/bibliography&gt;</w:t>
            </w:r>
          </w:p>
        </w:tc>
        <w:tc>
          <w:tcPr>
            <w:tcW w:w="4855" w:type="dxa"/>
          </w:tcPr>
          <w:p w14:paraId="1DEA250A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DiscoverTheWorld&gt;</w:t>
            </w:r>
          </w:p>
          <w:p w14:paraId="3A9BA5E8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tour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TourId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1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gt;</w:t>
            </w:r>
          </w:p>
          <w:p w14:paraId="003894BE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typ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Brazil junge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type&gt;</w:t>
            </w:r>
          </w:p>
          <w:p w14:paraId="15AF003D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start-dat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16-April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start-date&gt;</w:t>
            </w:r>
          </w:p>
          <w:p w14:paraId="75A8D503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duration&gt;</w:t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 xml:space="preserve"> 14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/duration&gt;</w:t>
            </w:r>
          </w:p>
          <w:p w14:paraId="6900CCC7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price&gt;</w:t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 xml:space="preserve"> 2229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/price&gt;</w:t>
            </w:r>
          </w:p>
          <w:p w14:paraId="5EBCE7E6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/tour&gt;</w:t>
            </w:r>
          </w:p>
          <w:p w14:paraId="10195B31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tour</w:t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  <w:lang w:val="fr-FR"/>
              </w:rPr>
              <w:t>TourId=</w:t>
            </w:r>
            <w:r w:rsidRPr="007B65A8">
              <w:rPr>
                <w:rFonts w:ascii="0" w:hAnsi="0"/>
                <w:color w:val="BA2121"/>
                <w:sz w:val="16"/>
                <w:szCs w:val="16"/>
                <w:lang w:val="fr-FR"/>
              </w:rPr>
              <w:t>"2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gt;</w:t>
            </w:r>
          </w:p>
          <w:p w14:paraId="37CC2B36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typ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Brazil junge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type&gt;</w:t>
            </w:r>
          </w:p>
          <w:p w14:paraId="2EA28A3D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start-dat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30-April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start-date&gt;</w:t>
            </w:r>
          </w:p>
          <w:p w14:paraId="2C9E14E9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duration&gt;</w:t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 xml:space="preserve"> 21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/duration&gt;</w:t>
            </w:r>
          </w:p>
          <w:p w14:paraId="479504D0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price&gt;</w:t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 xml:space="preserve"> 2999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/price&gt;</w:t>
            </w:r>
          </w:p>
          <w:p w14:paraId="3AE6750E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/tour&gt;</w:t>
            </w:r>
          </w:p>
          <w:p w14:paraId="36257D97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tour</w:t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  <w:lang w:val="fr-FR"/>
              </w:rPr>
              <w:t>TourId=</w:t>
            </w:r>
            <w:r w:rsidRPr="007B65A8">
              <w:rPr>
                <w:rFonts w:ascii="0" w:hAnsi="0"/>
                <w:color w:val="BA2121"/>
                <w:sz w:val="16"/>
                <w:szCs w:val="16"/>
                <w:lang w:val="fr-FR"/>
              </w:rPr>
              <w:t>"3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gt;</w:t>
            </w:r>
          </w:p>
          <w:p w14:paraId="574FEC16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typ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Kenia safari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type&gt;</w:t>
            </w:r>
          </w:p>
          <w:p w14:paraId="3020E6DA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start-dat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30-April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start-date&gt;</w:t>
            </w:r>
          </w:p>
          <w:p w14:paraId="79451162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duration&gt;</w:t>
            </w:r>
            <w:r w:rsidRPr="007B65A8">
              <w:rPr>
                <w:rFonts w:ascii="0" w:hAnsi="0"/>
                <w:sz w:val="16"/>
                <w:szCs w:val="16"/>
              </w:rPr>
              <w:t xml:space="preserve"> 21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duration&gt;</w:t>
            </w:r>
          </w:p>
          <w:p w14:paraId="69B8D4C9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pric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3229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price&gt;</w:t>
            </w:r>
          </w:p>
          <w:p w14:paraId="72C80A58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tour&gt;</w:t>
            </w:r>
          </w:p>
          <w:p w14:paraId="7F41BE50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reservation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ResId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541"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TourId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1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gt;</w:t>
            </w:r>
          </w:p>
          <w:p w14:paraId="182EF615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cnam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Bettina Kemme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cname&gt;</w:t>
            </w:r>
          </w:p>
          <w:p w14:paraId="5CA33036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caddress&gt;</w:t>
            </w:r>
            <w:r w:rsidRPr="007B65A8">
              <w:rPr>
                <w:rFonts w:ascii="0" w:hAnsi="0"/>
                <w:sz w:val="16"/>
                <w:szCs w:val="16"/>
              </w:rPr>
              <w:t xml:space="preserve"> Montreal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caddress&gt;</w:t>
            </w:r>
          </w:p>
          <w:p w14:paraId="7B7D6460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cost&gt;</w:t>
            </w:r>
            <w:r w:rsidRPr="007B65A8">
              <w:rPr>
                <w:rFonts w:ascii="0" w:hAnsi="0"/>
                <w:sz w:val="16"/>
                <w:szCs w:val="16"/>
              </w:rPr>
              <w:t xml:space="preserve"> 2579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cost&gt;</w:t>
            </w:r>
          </w:p>
          <w:p w14:paraId="1480B223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special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price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5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gt;</w:t>
            </w:r>
            <w:r w:rsidRPr="007B65A8">
              <w:rPr>
                <w:rFonts w:ascii="0" w:hAnsi="0"/>
                <w:sz w:val="16"/>
                <w:szCs w:val="16"/>
              </w:rPr>
              <w:t xml:space="preserve"> vegetarian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special&gt;</w:t>
            </w:r>
          </w:p>
          <w:p w14:paraId="283E948D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special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price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20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gt;</w:t>
            </w:r>
            <w:r w:rsidRPr="007B65A8">
              <w:rPr>
                <w:rFonts w:ascii="0" w:hAnsi="0"/>
                <w:sz w:val="16"/>
                <w:szCs w:val="16"/>
              </w:rPr>
              <w:t xml:space="preserve"> single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special&gt;</w:t>
            </w:r>
          </w:p>
          <w:p w14:paraId="03D5A2AB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reservation&gt;</w:t>
            </w:r>
          </w:p>
          <w:p w14:paraId="35CE2B80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reservation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ResId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542"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TourId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2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gt;</w:t>
            </w:r>
          </w:p>
          <w:p w14:paraId="41679BE0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cnam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Your Name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cname&gt;</w:t>
            </w:r>
          </w:p>
          <w:p w14:paraId="3ED3BA11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caddress&gt;</w:t>
            </w:r>
            <w:r w:rsidRPr="007B65A8">
              <w:rPr>
                <w:rFonts w:ascii="0" w:hAnsi="0"/>
                <w:sz w:val="16"/>
                <w:szCs w:val="16"/>
              </w:rPr>
              <w:t xml:space="preserve"> Your Address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caddress&gt;</w:t>
            </w:r>
          </w:p>
          <w:p w14:paraId="5B95E1E9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cost&gt;</w:t>
            </w:r>
            <w:r w:rsidRPr="007B65A8">
              <w:rPr>
                <w:rFonts w:ascii="0" w:hAnsi="0"/>
                <w:sz w:val="16"/>
                <w:szCs w:val="16"/>
              </w:rPr>
              <w:t xml:space="preserve"> 3105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cost&gt;</w:t>
            </w:r>
          </w:p>
          <w:p w14:paraId="20088947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special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price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5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gt;</w:t>
            </w:r>
            <w:r w:rsidRPr="007B65A8">
              <w:rPr>
                <w:rFonts w:ascii="0" w:hAnsi="0"/>
                <w:sz w:val="16"/>
                <w:szCs w:val="16"/>
              </w:rPr>
              <w:t xml:space="preserve"> vegetarian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special&gt;</w:t>
            </w:r>
          </w:p>
          <w:p w14:paraId="02873646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reservation&gt;</w:t>
            </w:r>
          </w:p>
          <w:p w14:paraId="5860936F" w14:textId="7BB5381C" w:rsidR="00137632" w:rsidRPr="007B65A8" w:rsidRDefault="00137632" w:rsidP="00137632">
            <w:pPr>
              <w:rPr>
                <w:sz w:val="16"/>
                <w:szCs w:val="16"/>
              </w:rPr>
            </w:pPr>
            <w:r w:rsidRPr="007B65A8">
              <w:rPr>
                <w:rFonts w:ascii="0" w:hAnsi="0" w:cs="DejaVu Sans Mono"/>
                <w:b/>
                <w:bCs/>
                <w:color w:val="008000"/>
                <w:sz w:val="16"/>
                <w:szCs w:val="16"/>
              </w:rPr>
              <w:t>&lt;/DiscoverTheWorld&gt;</w:t>
            </w:r>
          </w:p>
        </w:tc>
      </w:tr>
    </w:tbl>
    <w:p w14:paraId="2D961CC2" w14:textId="77777777" w:rsidR="00137632" w:rsidRPr="007B65A8" w:rsidRDefault="00137632" w:rsidP="00137632">
      <w:pPr>
        <w:rPr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265BCE" w:rsidRPr="007B65A8" w14:paraId="6F4CA3FD" w14:textId="77777777" w:rsidTr="00265BCE">
        <w:tc>
          <w:tcPr>
            <w:tcW w:w="9350" w:type="dxa"/>
          </w:tcPr>
          <w:p w14:paraId="72747A0A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!DOCTYPE people[</w:t>
            </w:r>
          </w:p>
          <w:p w14:paraId="797AC46B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!ELEMENT people(person*)&gt;</w:t>
            </w:r>
          </w:p>
          <w:p w14:paraId="75CE478F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!ELEEMNT person(name*, (lastname|familyname)?)&gt;</w:t>
            </w:r>
          </w:p>
          <w:p w14:paraId="059C418C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!ATTLIST person PID ID #REQUIRED</w:t>
            </w:r>
          </w:p>
          <w:p w14:paraId="568B506E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age CDATA #IMPLIED</w:t>
            </w:r>
          </w:p>
          <w:p w14:paraId="39996B1F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children IDREFS #IMPLIED</w:t>
            </w:r>
          </w:p>
          <w:p w14:paraId="4DAF51F6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mother IDREF #IMPLIED</w:t>
            </w:r>
          </w:p>
          <w:p w14:paraId="59E83211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gt;</w:t>
            </w:r>
          </w:p>
          <w:p w14:paraId="3BD59F00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!ELEMENT name(#PCDATA)&gt;</w:t>
            </w:r>
          </w:p>
          <w:p w14:paraId="0D41A143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!ELEMENT lastname(#PCDATA)&gt;</w:t>
            </w:r>
          </w:p>
          <w:p w14:paraId="29D44E26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!ELEMENT familyname (#PCDATA)&gt;</w:t>
            </w:r>
          </w:p>
          <w:p w14:paraId="4EB0CA45" w14:textId="50C6D43B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]&gt;</w:t>
            </w:r>
          </w:p>
        </w:tc>
      </w:tr>
    </w:tbl>
    <w:p w14:paraId="51993708" w14:textId="77777777" w:rsidR="00265BCE" w:rsidRPr="007B65A8" w:rsidRDefault="00265BCE" w:rsidP="00265BCE">
      <w:pPr>
        <w:rPr>
          <w:sz w:val="16"/>
          <w:szCs w:val="16"/>
        </w:rPr>
      </w:pPr>
      <w:r w:rsidRPr="007B65A8">
        <w:rPr>
          <w:sz w:val="16"/>
          <w:szCs w:val="16"/>
        </w:rPr>
        <w:t>Data types: PCDATA (parsed character data) or CDATA (unparsed)</w:t>
      </w:r>
    </w:p>
    <w:p w14:paraId="7DE11B5F" w14:textId="6D279C64" w:rsidR="00265BCE" w:rsidRPr="007B65A8" w:rsidRDefault="00265BCE" w:rsidP="00265BCE">
      <w:pPr>
        <w:rPr>
          <w:sz w:val="16"/>
          <w:szCs w:val="16"/>
        </w:rPr>
      </w:pPr>
      <w:r w:rsidRPr="007B65A8">
        <w:rPr>
          <w:sz w:val="16"/>
          <w:szCs w:val="16"/>
        </w:rPr>
        <w:t>Attributes</w:t>
      </w:r>
    </w:p>
    <w:p w14:paraId="3FE41A2D" w14:textId="7104FD25" w:rsidR="00265BCE" w:rsidRPr="007B65A8" w:rsidRDefault="00265BCE" w:rsidP="002D73F6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ID unique identifier (similar to primary key)</w:t>
      </w:r>
    </w:p>
    <w:p w14:paraId="2CCD0432" w14:textId="17FA4175" w:rsidR="00265BCE" w:rsidRPr="007B65A8" w:rsidRDefault="00265BCE" w:rsidP="002D73F6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IDREF: reference to single ID</w:t>
      </w:r>
    </w:p>
    <w:p w14:paraId="5026AF74" w14:textId="392AE14A" w:rsidR="00265BCE" w:rsidRPr="007B65A8" w:rsidRDefault="00265BCE" w:rsidP="002D73F6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lastRenderedPageBreak/>
        <w:t>IDREFS: space-seperated list of references</w:t>
      </w:r>
    </w:p>
    <w:p w14:paraId="7725E54E" w14:textId="77777777" w:rsidR="00265BCE" w:rsidRPr="007B65A8" w:rsidRDefault="00265BCE" w:rsidP="00265BCE">
      <w:pPr>
        <w:rPr>
          <w:sz w:val="16"/>
          <w:szCs w:val="16"/>
        </w:rPr>
      </w:pPr>
      <w:r w:rsidRPr="007B65A8">
        <w:rPr>
          <w:sz w:val="16"/>
          <w:szCs w:val="16"/>
        </w:rPr>
        <w:t>Values</w:t>
      </w:r>
    </w:p>
    <w:p w14:paraId="03DADE52" w14:textId="6C8B8545" w:rsidR="00265BCE" w:rsidRPr="007B65A8" w:rsidRDefault="00265BCE" w:rsidP="002D73F6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can give a default value</w:t>
      </w:r>
    </w:p>
    <w:p w14:paraId="7E8FA25D" w14:textId="5819B1DE" w:rsidR="00265BCE" w:rsidRPr="007B65A8" w:rsidRDefault="00265BCE" w:rsidP="002D73F6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#REQUIRED must exist</w:t>
      </w:r>
    </w:p>
    <w:p w14:paraId="6754BAED" w14:textId="1E9EDDF4" w:rsidR="00265BCE" w:rsidRPr="007B65A8" w:rsidRDefault="00265BCE" w:rsidP="002D73F6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#IMPLIED optional</w:t>
      </w:r>
    </w:p>
    <w:p w14:paraId="3893FABA" w14:textId="77777777" w:rsidR="00265BCE" w:rsidRPr="007B65A8" w:rsidRDefault="00265BCE" w:rsidP="00265BCE">
      <w:pPr>
        <w:rPr>
          <w:sz w:val="16"/>
          <w:szCs w:val="16"/>
        </w:rPr>
      </w:pPr>
      <w:r w:rsidRPr="007B65A8">
        <w:rPr>
          <w:sz w:val="16"/>
          <w:szCs w:val="16"/>
        </w:rPr>
        <w:t>Specified in an XML file with &lt;!DOCTYPE name SYSTEM "path/to/thing.dtd"&gt;</w:t>
      </w:r>
    </w:p>
    <w:p w14:paraId="17C07048" w14:textId="2006893D" w:rsidR="00265BCE" w:rsidRPr="007B65A8" w:rsidRDefault="00265BCE" w:rsidP="00265BCE">
      <w:pPr>
        <w:rPr>
          <w:sz w:val="16"/>
          <w:szCs w:val="16"/>
        </w:rPr>
      </w:pPr>
      <w:r w:rsidRPr="007B65A8">
        <w:rPr>
          <w:sz w:val="16"/>
          <w:szCs w:val="16"/>
        </w:rPr>
        <w:t>Can use regex style things too. * is 0 or more. + is 1 or more, (a | b)? is one or the other</w:t>
      </w:r>
    </w:p>
    <w:p w14:paraId="59BC5F95" w14:textId="77777777" w:rsidR="0040628F" w:rsidRPr="007B65A8" w:rsidRDefault="0040628F" w:rsidP="00265BCE">
      <w:pPr>
        <w:rPr>
          <w:sz w:val="16"/>
          <w:szCs w:val="16"/>
        </w:rPr>
      </w:pPr>
    </w:p>
    <w:p w14:paraId="16D0445A" w14:textId="3E423CF4" w:rsidR="00D766DA" w:rsidRPr="007B65A8" w:rsidRDefault="00D766DA" w:rsidP="00D766DA">
      <w:pPr>
        <w:pStyle w:val="Heading2"/>
        <w:rPr>
          <w:sz w:val="16"/>
          <w:szCs w:val="16"/>
        </w:rPr>
      </w:pPr>
      <w:r w:rsidRPr="007B65A8">
        <w:rPr>
          <w:sz w:val="16"/>
          <w:szCs w:val="16"/>
        </w:rPr>
        <w:t>XPATH</w:t>
      </w:r>
    </w:p>
    <w:p w14:paraId="23617550" w14:textId="3A6834E1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bibliography/book/author all author elements by root navigating through those elements</w:t>
      </w:r>
    </w:p>
    <w:p w14:paraId="6CDE43BE" w14:textId="773389B0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bibliography/book/@ISBN All ISBN attributes</w:t>
      </w:r>
    </w:p>
    <w:p w14:paraId="25D9CD61" w14:textId="2CB436F6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/title all title elements anywhere in the document</w:t>
      </w:r>
    </w:p>
    <w:p w14:paraId="2FA8D7BC" w14:textId="4885F3A6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bibliography/*/title titles of bibliography entries assuming that there could be books, journals, reports, etc...</w:t>
      </w:r>
    </w:p>
    <w:p w14:paraId="7B69046F" w14:textId="31D0B2D1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bibliography/book[@year&gt;1995] returns books where the year &gt; 1995</w:t>
      </w:r>
    </w:p>
    <w:p w14:paraId="06DC1EEC" w14:textId="04065299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bibliography/book[author='FooBar']/@Year returns the years of books written by FooBar</w:t>
      </w:r>
    </w:p>
    <w:p w14:paraId="459AFC4E" w14:textId="435B4521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bibliography/book[count(author) &lt;2]</w:t>
      </w:r>
    </w:p>
    <w:p w14:paraId="3E397B76" w14:textId="538DB797" w:rsidR="00D766DA" w:rsidRPr="007B65A8" w:rsidRDefault="00D766DA" w:rsidP="00D766DA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/bibliography/book/author[position()=1]/name position is the location of the node in the node set</w:t>
      </w:r>
    </w:p>
    <w:p w14:paraId="01607780" w14:textId="13C63960" w:rsidR="00D766DA" w:rsidRPr="007B65A8" w:rsidRDefault="00F94906" w:rsidP="00F94906">
      <w:pPr>
        <w:pStyle w:val="Heading2"/>
        <w:rPr>
          <w:sz w:val="16"/>
          <w:szCs w:val="16"/>
        </w:rPr>
      </w:pPr>
      <w:r w:rsidRPr="007B65A8">
        <w:rPr>
          <w:sz w:val="16"/>
          <w:szCs w:val="16"/>
        </w:rPr>
        <w:t>XQuery</w:t>
      </w:r>
    </w:p>
    <w:p w14:paraId="74C3E8D8" w14:textId="0DA24870" w:rsidR="00F958B6" w:rsidRPr="007B65A8" w:rsidRDefault="00F958B6" w:rsidP="00F958B6">
      <w:pPr>
        <w:rPr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958B6" w:rsidRPr="007B65A8" w14:paraId="3309C375" w14:textId="77777777" w:rsidTr="00F958B6">
        <w:tc>
          <w:tcPr>
            <w:tcW w:w="4675" w:type="dxa"/>
          </w:tcPr>
          <w:p w14:paraId="7D6FAE9F" w14:textId="605F9697" w:rsidR="00F958B6" w:rsidRPr="007B65A8" w:rsidRDefault="00F958B6" w:rsidP="00F958B6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or</w:t>
            </w:r>
          </w:p>
        </w:tc>
        <w:tc>
          <w:tcPr>
            <w:tcW w:w="4675" w:type="dxa"/>
          </w:tcPr>
          <w:p w14:paraId="408B174D" w14:textId="4E2107AE" w:rsidR="00F958B6" w:rsidRPr="007B65A8" w:rsidRDefault="00F958B6" w:rsidP="00F958B6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Let</w:t>
            </w:r>
          </w:p>
        </w:tc>
      </w:tr>
      <w:tr w:rsidR="00F958B6" w:rsidRPr="007B65A8" w14:paraId="445BE23C" w14:textId="77777777" w:rsidTr="00F958B6">
        <w:tc>
          <w:tcPr>
            <w:tcW w:w="4675" w:type="dxa"/>
          </w:tcPr>
          <w:p w14:paraId="384F7675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or $b in document("bib.xml")/bib/book</w:t>
            </w:r>
          </w:p>
          <w:p w14:paraId="189C3B38" w14:textId="5B803434" w:rsidR="00F958B6" w:rsidRPr="007B65A8" w:rsidRDefault="00F958B6" w:rsidP="00F958B6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return &lt;result&gt; $b&lt;/result&gt;</w:t>
            </w:r>
          </w:p>
        </w:tc>
        <w:tc>
          <w:tcPr>
            <w:tcW w:w="4675" w:type="dxa"/>
          </w:tcPr>
          <w:p w14:paraId="4957D327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let  $b in document("bib.xml")/bib/book</w:t>
            </w:r>
          </w:p>
          <w:p w14:paraId="3C989368" w14:textId="494C59AE" w:rsidR="00F958B6" w:rsidRPr="007B65A8" w:rsidRDefault="00F958B6" w:rsidP="00F958B6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return &lt;result&gt; $b&lt;/result&gt;</w:t>
            </w:r>
          </w:p>
        </w:tc>
      </w:tr>
      <w:tr w:rsidR="00F958B6" w:rsidRPr="007B65A8" w14:paraId="43E63422" w14:textId="77777777" w:rsidTr="00F958B6">
        <w:trPr>
          <w:trHeight w:val="170"/>
        </w:trPr>
        <w:tc>
          <w:tcPr>
            <w:tcW w:w="4675" w:type="dxa"/>
          </w:tcPr>
          <w:p w14:paraId="2121B484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result&gt;&lt;book&gt;…&lt;/book&gt;&lt;/result&gt;</w:t>
            </w:r>
          </w:p>
          <w:p w14:paraId="2516FAB4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result&gt;&lt;book&gt;…&lt;/book&gt;&lt;/result&gt;</w:t>
            </w:r>
          </w:p>
          <w:p w14:paraId="7D9CA18E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result&gt;&lt;book&gt;…&lt;/book&gt;&lt;/result&gt;</w:t>
            </w:r>
          </w:p>
          <w:p w14:paraId="7CEEC070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…</w:t>
            </w:r>
          </w:p>
          <w:p w14:paraId="1402EF64" w14:textId="6E5992A1" w:rsidR="00F958B6" w:rsidRPr="007B65A8" w:rsidRDefault="00F958B6" w:rsidP="00F958B6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result&gt;&lt;book&gt;…&lt;/book&gt;&lt;/result&gt;</w:t>
            </w:r>
          </w:p>
        </w:tc>
        <w:tc>
          <w:tcPr>
            <w:tcW w:w="4675" w:type="dxa"/>
          </w:tcPr>
          <w:p w14:paraId="23059101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result&gt;</w:t>
            </w:r>
          </w:p>
          <w:p w14:paraId="27988C29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book&gt;…&lt;/book&gt;</w:t>
            </w:r>
          </w:p>
          <w:p w14:paraId="2245CE99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book&gt;…&lt;/book&gt;</w:t>
            </w:r>
          </w:p>
          <w:p w14:paraId="6B1384EB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..</w:t>
            </w:r>
          </w:p>
          <w:p w14:paraId="66DF1432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book&gt;…&lt;/book&gt;</w:t>
            </w:r>
          </w:p>
          <w:p w14:paraId="4FA68FC4" w14:textId="1716A080" w:rsidR="00F958B6" w:rsidRPr="007B65A8" w:rsidRDefault="00F958B6" w:rsidP="00F958B6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/result&gt;</w:t>
            </w:r>
          </w:p>
        </w:tc>
      </w:tr>
    </w:tbl>
    <w:p w14:paraId="177B34D3" w14:textId="77777777" w:rsidR="00C75A57" w:rsidRPr="007B65A8" w:rsidRDefault="00C75A57" w:rsidP="00C45E46">
      <w:pPr>
        <w:rPr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08"/>
        <w:gridCol w:w="6582"/>
      </w:tblGrid>
      <w:tr w:rsidR="00F9046A" w:rsidRPr="007B65A8" w14:paraId="0BB7401B" w14:textId="77777777" w:rsidTr="00F9046A">
        <w:tc>
          <w:tcPr>
            <w:tcW w:w="4675" w:type="dxa"/>
          </w:tcPr>
          <w:p w14:paraId="791FDF9E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-Basic Queries:</w:t>
            </w:r>
            <w:r w:rsidRPr="007B65A8"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  '/' 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  <w:t>to navigate one path at a time</w:t>
            </w:r>
          </w:p>
          <w:p w14:paraId="56D2A6A2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/Title</w:t>
            </w:r>
          </w:p>
          <w:p w14:paraId="6A4F86F7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</w:rPr>
              <w:t>'//'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  <w:t>all paths following this</w:t>
            </w:r>
          </w:p>
          <w:p w14:paraId="07F9A413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/Title</w:t>
            </w:r>
          </w:p>
          <w:p w14:paraId="0F18276D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When wanting to access an attribute of an element use @</w:t>
            </w:r>
          </w:p>
          <w:p w14:paraId="2CAD2EC1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/data(@ISBN)</w:t>
            </w:r>
          </w:p>
          <w:p w14:paraId="0AE777C3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</w:rPr>
              <w:t>'|'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 xml:space="preserve">  </w:t>
            </w:r>
            <w:r w:rsidRPr="007B65A8">
              <w:rPr>
                <w:rFonts w:ascii="Times New Roman" w:hAnsi="Times New Roman" w:cs="Times New Roman"/>
                <w:b/>
                <w:sz w:val="16"/>
                <w:szCs w:val="16"/>
              </w:rPr>
              <w:t>OR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 xml:space="preserve"> operator ONLY USED INSIDE CONDITIONS</w:t>
            </w:r>
          </w:p>
          <w:p w14:paraId="6CEA188D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|Magazine/Title</w:t>
            </w:r>
          </w:p>
          <w:p w14:paraId="6BBCD993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</w:rPr>
              <w:t>'='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  <w:t>can act like == like in Self-Join Queries below</w:t>
            </w:r>
          </w:p>
          <w:p w14:paraId="46F3BC16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Navigation accesses:</w:t>
            </w:r>
          </w:p>
          <w:p w14:paraId="0F837030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 parent::*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  <w:t xml:space="preserve">*::child 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  <w:t>following-silbling::*</w:t>
            </w:r>
          </w:p>
          <w:p w14:paraId="40738CE5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-Queries involving CONDITIONS</w:t>
            </w:r>
          </w:p>
          <w:p w14:paraId="2BF11485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1condition:</w:t>
            </w:r>
          </w:p>
          <w:p w14:paraId="5AACF84C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[@Price&lt;30]</w:t>
            </w:r>
          </w:p>
          <w:p w14:paraId="38BE6E7A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/Authors/Author[2]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  <w:t>the 2nd author of each element</w:t>
            </w:r>
          </w:p>
          <w:p w14:paraId="7CA10340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2conditions:</w:t>
            </w:r>
          </w:p>
          <w:p w14:paraId="4806B2A6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To write a condition, it needs to be inside '[...]' then followed by the output that we are looking for</w:t>
            </w:r>
          </w:p>
          <w:p w14:paraId="440062A5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[@Price&lt;30]/Title</w:t>
            </w:r>
          </w:p>
          <w:p w14:paraId="5DD533B3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Condition to find elements that contain other elements:</w:t>
            </w:r>
          </w:p>
          <w:p w14:paraId="572D391C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[Remark]/Title</w:t>
            </w:r>
          </w:p>
          <w:p w14:paraId="7CF4D444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Conditions &amp;&amp; Conditions + Some output:</w:t>
            </w:r>
          </w:p>
          <w:p w14:paraId="57802086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 Looking for a title that has one last name =Ullman and price&lt;90</w:t>
            </w:r>
          </w:p>
          <w:p w14:paraId="696C9D34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/Bookstore/Book[@Price&lt;90 and Authors/Author/Last_Name="Ullman"]/Title</w:t>
            </w:r>
          </w:p>
          <w:p w14:paraId="06D7BCA5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color w:val="0D0D0D"/>
                <w:sz w:val="16"/>
                <w:szCs w:val="16"/>
                <w:u w:val="single"/>
              </w:rPr>
              <w:t>Conditions Inside Conditions + Some output:</w:t>
            </w:r>
          </w:p>
          <w:p w14:paraId="1D6CB6DF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Looking for a title with author ="Jeffrey Ullman" and price&lt;90</w:t>
            </w:r>
          </w:p>
          <w:p w14:paraId="6EB053F0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/Bookstore/Book[@Price&lt;90 and Authors/Author/[Last_Name="Ullman" and First_Name="Jeffrey"]]/Title</w:t>
            </w:r>
          </w:p>
          <w:p w14:paraId="7D911099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color w:val="0D0D0D"/>
                <w:sz w:val="16"/>
                <w:szCs w:val="16"/>
                <w:u w:val="single"/>
              </w:rPr>
              <w:t>Conditions &amp;&amp; !Conditions + Some output:</w:t>
            </w:r>
          </w:p>
          <w:p w14:paraId="4136CBDF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Looking for a title with author ="Ullman" and NOT author="Widom"</w:t>
            </w:r>
          </w:p>
          <w:p w14:paraId="6E380173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/Bookstore/Book[/Authors/Author/Last_Name="Ullman" and count(/Authors/Last_Name="Widom"=0]/Title</w:t>
            </w:r>
          </w:p>
          <w:p w14:paraId="759C9801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The condtion 'contains':</w:t>
            </w:r>
          </w:p>
          <w:p w14:paraId="03603A4E" w14:textId="138048B1" w:rsidR="00F9046A" w:rsidRPr="007B65A8" w:rsidRDefault="00F9046A" w:rsidP="00F9046A">
            <w:pPr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>/Bookstore/Book[contains(Remark, "great")]/Title</w:t>
            </w:r>
          </w:p>
        </w:tc>
        <w:tc>
          <w:tcPr>
            <w:tcW w:w="4675" w:type="dxa"/>
          </w:tcPr>
          <w:p w14:paraId="721103DD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lastRenderedPageBreak/>
              <w:t>Self-Join Query</w:t>
            </w:r>
          </w:p>
          <w:p w14:paraId="11CE1785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Quering two instances of the database at one and joining them together.Trying to find the magazines wheres theres a book with the same title. Example: doc("BookstoreQ.xml")/Bookstore/Magazine[Title=doc("BookstoreQ.xml")/Bookstore/Book/Title]</w:t>
            </w:r>
          </w:p>
          <w:p w14:paraId="2A6901E4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Navigation Accesses</w:t>
            </w:r>
          </w:p>
          <w:p w14:paraId="197A40A0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The name() function returns the name of a tag or element</w:t>
            </w:r>
          </w:p>
          <w:p w14:paraId="020E07D4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To find all elements whose parent is not "Bookstore" or "Book"</w:t>
            </w:r>
          </w:p>
          <w:p w14:paraId="6F4F115A" w14:textId="77777777" w:rsidR="00F9046A" w:rsidRPr="007B65A8" w:rsidRDefault="00F9046A" w:rsidP="00F9046A">
            <w:pPr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</w:rPr>
              <w:t>/Bookstore/*[name(parent::*)!="Bookstore" and name(parent::*)!="Book"]</w:t>
            </w:r>
          </w:p>
          <w:p w14:paraId="1DA98746" w14:textId="150B9A01" w:rsidR="00F9046A" w:rsidRPr="007B65A8" w:rsidRDefault="00F9046A" w:rsidP="00F9046A">
            <w:pPr>
              <w:rPr>
                <w:sz w:val="16"/>
                <w:szCs w:val="16"/>
              </w:rPr>
            </w:pPr>
          </w:p>
        </w:tc>
      </w:tr>
    </w:tbl>
    <w:p w14:paraId="39296198" w14:textId="77777777" w:rsidR="00734276" w:rsidRPr="007B65A8" w:rsidRDefault="00734276">
      <w:pPr>
        <w:rPr>
          <w:noProof/>
          <w:sz w:val="16"/>
          <w:szCs w:val="16"/>
        </w:rPr>
      </w:pPr>
    </w:p>
    <w:p w14:paraId="0D4E7F25" w14:textId="77777777" w:rsidR="00734276" w:rsidRPr="007B65A8" w:rsidRDefault="00734276">
      <w:pPr>
        <w:rPr>
          <w:noProof/>
          <w:sz w:val="16"/>
          <w:szCs w:val="16"/>
        </w:rPr>
      </w:pPr>
    </w:p>
    <w:p w14:paraId="79755595" w14:textId="0391D96B" w:rsidR="00F37D14" w:rsidRPr="007B65A8" w:rsidRDefault="00734276">
      <w:pPr>
        <w:rPr>
          <w:sz w:val="16"/>
          <w:szCs w:val="16"/>
        </w:rPr>
      </w:pPr>
      <w:r w:rsidRPr="007B65A8">
        <w:rPr>
          <w:noProof/>
          <w:sz w:val="16"/>
          <w:szCs w:val="16"/>
        </w:rPr>
        <w:drawing>
          <wp:inline distT="0" distB="0" distL="0" distR="0" wp14:anchorId="6DDE21FD" wp14:editId="7DCAE8FB">
            <wp:extent cx="3867150" cy="23907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F4627D" w14:textId="77777777" w:rsidR="00F9046A" w:rsidRPr="007B65A8" w:rsidRDefault="00F9046A" w:rsidP="00C45E46">
      <w:pPr>
        <w:rPr>
          <w:sz w:val="16"/>
          <w:szCs w:val="16"/>
        </w:rPr>
      </w:pPr>
    </w:p>
    <w:p w14:paraId="7436191E" w14:textId="29D47AA0" w:rsidR="00D766DA" w:rsidRPr="007B65A8" w:rsidRDefault="009018F3" w:rsidP="009018F3">
      <w:pPr>
        <w:pStyle w:val="Heading2"/>
        <w:rPr>
          <w:sz w:val="16"/>
          <w:szCs w:val="16"/>
        </w:rPr>
      </w:pPr>
      <w:r w:rsidRPr="007B65A8">
        <w:rPr>
          <w:sz w:val="16"/>
          <w:szCs w:val="16"/>
        </w:rPr>
        <w:t>XML in DB@^%$^$#</w:t>
      </w:r>
    </w:p>
    <w:p w14:paraId="1DED0B3A" w14:textId="77777777" w:rsidR="009018F3" w:rsidRPr="007B65A8" w:rsidRDefault="009018F3" w:rsidP="009018F3">
      <w:pPr>
        <w:rPr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018F3" w:rsidRPr="007B65A8" w14:paraId="78056B71" w14:textId="77777777" w:rsidTr="009018F3">
        <w:tc>
          <w:tcPr>
            <w:tcW w:w="9350" w:type="dxa"/>
          </w:tcPr>
          <w:p w14:paraId="76104469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INSERT INTO MyXML(id, INFO) VALUES (1000,</w:t>
            </w:r>
          </w:p>
          <w:p w14:paraId="691D5A2A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'&lt;customerinfo cid="1000"&gt;</w:t>
            </w:r>
          </w:p>
          <w:p w14:paraId="2618FE5C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name&gt;Kathy Jones&lt;/name&gt;</w:t>
            </w:r>
          </w:p>
          <w:p w14:paraId="27E2E7FD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addr country =Canada"&gt;</w:t>
            </w:r>
          </w:p>
          <w:p w14:paraId="46EAA336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&lt;street&gt;123 fake&lt;/street&gt;</w:t>
            </w:r>
          </w:p>
          <w:p w14:paraId="32842157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&lt;city&gt;Ottawa&lt;/city&gt;</w:t>
            </w:r>
          </w:p>
          <w:p w14:paraId="11FFCE77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&lt;prov-state&gt;Ontario&lt;/prov-state&gt;</w:t>
            </w:r>
          </w:p>
          <w:p w14:paraId="1DA06620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&lt;pcode-zip&gt;H0H 0H0&lt;/pcode-zip&gt;</w:t>
            </w:r>
          </w:p>
          <w:p w14:paraId="2D7AAAA0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/addr&gt;</w:t>
            </w:r>
          </w:p>
          <w:p w14:paraId="22AD93A2" w14:textId="55F07D29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/customerinfo&gt;')</w:t>
            </w:r>
          </w:p>
        </w:tc>
      </w:tr>
    </w:tbl>
    <w:p w14:paraId="6992702A" w14:textId="2BD99DFA" w:rsidR="003D2FEE" w:rsidRPr="007B65A8" w:rsidRDefault="003D2FEE" w:rsidP="004D66ED">
      <w:pPr>
        <w:pStyle w:val="Heading1"/>
        <w:rPr>
          <w:sz w:val="16"/>
          <w:szCs w:val="16"/>
        </w:rPr>
      </w:pPr>
      <w:r w:rsidRPr="007B65A8">
        <w:rPr>
          <w:sz w:val="16"/>
          <w:szCs w:val="16"/>
        </w:rPr>
        <w:t>Buffer</w:t>
      </w:r>
    </w:p>
    <w:p w14:paraId="4A4AC5BF" w14:textId="7B125F0A" w:rsidR="003D2FEE" w:rsidRPr="007B65A8" w:rsidRDefault="003D2FEE" w:rsidP="003D2FEE">
      <w:pPr>
        <w:rPr>
          <w:color w:val="666666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3D2FEE" w:rsidRPr="007B65A8" w14:paraId="0D453E12" w14:textId="77777777" w:rsidTr="003D2FEE">
        <w:tc>
          <w:tcPr>
            <w:tcW w:w="3116" w:type="dxa"/>
          </w:tcPr>
          <w:p w14:paraId="0AD4F760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DBMS stores information persistently on (“hard”) disks.</w:t>
            </w:r>
          </w:p>
          <w:p w14:paraId="2722D15A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Unit of transfer main-memory/disk: disk blocks or pages.</w:t>
            </w:r>
          </w:p>
          <w:p w14:paraId="7DC63B5D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Timing:</w:t>
            </w:r>
          </w:p>
          <w:p w14:paraId="38E05E8A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2- 20 msec for random data block (bad seek time)</w:t>
            </w:r>
          </w:p>
          <w:p w14:paraId="1297A270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If blocks are sequentially on disk, only +1ms per block</w:t>
            </w:r>
          </w:p>
          <w:p w14:paraId="5E3F4F0B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Compare main memory access: in nanoseconds</w:t>
            </w:r>
          </w:p>
          <w:p w14:paraId="3DC84737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Basic operations (READ/WRITE from/to disk)</w:t>
            </w:r>
          </w:p>
          <w:p w14:paraId="4760EA3D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Why disks?</w:t>
            </w:r>
          </w:p>
          <w:p w14:paraId="6C06F728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Cheaper than Main Memory</w:t>
            </w:r>
          </w:p>
          <w:p w14:paraId="6244A0EE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Higher Capacity</w:t>
            </w:r>
          </w:p>
          <w:p w14:paraId="1716C3AE" w14:textId="7DDEBDC6" w:rsidR="003D2FEE" w:rsidRPr="007B65A8" w:rsidRDefault="003D2FEE" w:rsidP="003D2FEE">
            <w:pPr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</w:t>
            </w:r>
            <w:r w:rsidRPr="007B65A8">
              <w:rPr>
                <w:rFonts w:ascii="Segoe UI Symbol" w:hAnsi="Segoe UI Symbol" w:cs="Segoe UI Symbol"/>
                <w:color w:val="666666"/>
                <w:sz w:val="16"/>
                <w:szCs w:val="16"/>
              </w:rPr>
              <w:t>✩</w:t>
            </w:r>
            <w:r w:rsidRPr="007B65A8">
              <w:rPr>
                <w:color w:val="666666"/>
                <w:sz w:val="16"/>
                <w:szCs w:val="16"/>
              </w:rPr>
              <w:t xml:space="preserve"> Main Memory is volatile</w:t>
            </w:r>
          </w:p>
        </w:tc>
        <w:tc>
          <w:tcPr>
            <w:tcW w:w="3117" w:type="dxa"/>
          </w:tcPr>
          <w:p w14:paraId="46D6EF26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When loading a page from disk:</w:t>
            </w:r>
          </w:p>
          <w:p w14:paraId="3EA1507C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Replacement frame must have “pin counter” of 0</w:t>
            </w:r>
          </w:p>
          <w:p w14:paraId="4D996A0E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When requesting a page that is in the buffer</w:t>
            </w:r>
          </w:p>
          <w:p w14:paraId="11868018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Increment pin counter</w:t>
            </w:r>
          </w:p>
          <w:p w14:paraId="6FECC67F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After operation has finished</w:t>
            </w:r>
          </w:p>
          <w:p w14:paraId="6987F5AA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Decrement pin counter</w:t>
            </w:r>
          </w:p>
          <w:p w14:paraId="1FE85A98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Set dirty bit if page has been modified:</w:t>
            </w:r>
          </w:p>
          <w:p w14:paraId="2FE838E9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Frame is chosen for replacement by a replacement policy:</w:t>
            </w:r>
          </w:p>
          <w:p w14:paraId="7ADC0541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Only unpinned page can be chosen (pin count = 0)</w:t>
            </w:r>
          </w:p>
          <w:p w14:paraId="5F5DA747" w14:textId="65C27ACF" w:rsidR="003D2FEE" w:rsidRPr="007B65A8" w:rsidRDefault="003D2FEE" w:rsidP="003D2FEE">
            <w:pPr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</w:t>
            </w:r>
            <w:r w:rsidRPr="007B65A8">
              <w:rPr>
                <w:rFonts w:ascii="Segoe UI Symbol" w:hAnsi="Segoe UI Symbol" w:cs="Segoe UI Symbol"/>
                <w:color w:val="666666"/>
                <w:sz w:val="16"/>
                <w:szCs w:val="16"/>
              </w:rPr>
              <w:t>✩</w:t>
            </w:r>
            <w:r w:rsidRPr="007B65A8">
              <w:rPr>
                <w:color w:val="666666"/>
                <w:sz w:val="16"/>
                <w:szCs w:val="16"/>
              </w:rPr>
              <w:t xml:space="preserve"> Least-recently-used (LRU), Clock, MRU etc.</w:t>
            </w:r>
          </w:p>
        </w:tc>
        <w:tc>
          <w:tcPr>
            <w:tcW w:w="3117" w:type="dxa"/>
          </w:tcPr>
          <w:p w14:paraId="3DEC9611" w14:textId="77777777" w:rsidR="003D2FEE" w:rsidRPr="007B65A8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If requested is not in pool:</w:t>
            </w:r>
          </w:p>
          <w:p w14:paraId="3845EF2E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✩ If there is an empty frame, use it</w:t>
            </w:r>
          </w:p>
          <w:p w14:paraId="686C9AF0" w14:textId="04723D81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✩ Else choose an empty frame for replacement. If the frame is dirty (page was modified), write it to disk</w:t>
            </w:r>
          </w:p>
          <w:p w14:paraId="2DAE40A0" w14:textId="77777777" w:rsidR="003D2FEE" w:rsidRPr="007B65A8" w:rsidRDefault="003D2FEE" w:rsidP="003D2FEE">
            <w:pPr>
              <w:rPr>
                <w:color w:val="666666"/>
                <w:sz w:val="16"/>
                <w:szCs w:val="16"/>
              </w:rPr>
            </w:pPr>
            <w:r w:rsidRPr="007B65A8">
              <w:rPr>
                <w:rFonts w:ascii="Segoe UI Symbol" w:hAnsi="Segoe UI Symbol" w:cs="Segoe UI Symbol"/>
                <w:color w:val="666666"/>
                <w:sz w:val="16"/>
                <w:szCs w:val="16"/>
              </w:rPr>
              <w:t>✩</w:t>
            </w:r>
            <w:r w:rsidRPr="007B65A8">
              <w:rPr>
                <w:color w:val="666666"/>
                <w:sz w:val="16"/>
                <w:szCs w:val="16"/>
              </w:rPr>
              <w:t xml:space="preserve"> Read requested page into chosen frame</w:t>
            </w:r>
          </w:p>
          <w:p w14:paraId="1D49C6BA" w14:textId="77777777" w:rsidR="003D2FEE" w:rsidRPr="007B65A8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Buffer management in DBMS requires ability to:</w:t>
            </w:r>
          </w:p>
          <w:p w14:paraId="32598039" w14:textId="77777777" w:rsidR="003D2FEE" w:rsidRPr="007B65A8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✩ </w:t>
            </w: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t>pin a page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in buffer pool, </w:t>
            </w: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t>force a page to disk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(important for</w:t>
            </w:r>
          </w:p>
          <w:p w14:paraId="2E98DC75" w14:textId="77777777" w:rsidR="003D2FEE" w:rsidRPr="007B65A8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implementing CC &amp; recovery),</w:t>
            </w:r>
          </w:p>
          <w:p w14:paraId="394E2E80" w14:textId="77777777" w:rsidR="003D2FEE" w:rsidRPr="007B65A8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✩ adjust </w:t>
            </w: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t>replacement policy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, and </w:t>
            </w: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t xml:space="preserve">pre-fetch pages 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based on</w:t>
            </w:r>
          </w:p>
          <w:p w14:paraId="26E72A0F" w14:textId="075AAE9C" w:rsidR="003D2FEE" w:rsidRPr="007B65A8" w:rsidRDefault="003D2FEE" w:rsidP="003D2FEE">
            <w:pPr>
              <w:rPr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access patterns in typical DB operations.</w:t>
            </w:r>
          </w:p>
        </w:tc>
      </w:tr>
    </w:tbl>
    <w:p w14:paraId="74F13E57" w14:textId="47757AE1" w:rsidR="009018F3" w:rsidRPr="007B65A8" w:rsidRDefault="00D55C65" w:rsidP="004D66ED">
      <w:pPr>
        <w:pStyle w:val="Heading1"/>
        <w:rPr>
          <w:sz w:val="16"/>
          <w:szCs w:val="16"/>
        </w:rPr>
      </w:pPr>
      <w:r w:rsidRPr="007B65A8">
        <w:rPr>
          <w:sz w:val="16"/>
          <w:szCs w:val="16"/>
        </w:rPr>
        <w:t>I</w:t>
      </w:r>
      <w:r w:rsidR="004D66ED" w:rsidRPr="007B65A8">
        <w:rPr>
          <w:sz w:val="16"/>
          <w:szCs w:val="16"/>
        </w:rPr>
        <w:t>ndex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7B62ED" w:rsidRPr="007B65A8" w14:paraId="7D728320" w14:textId="77777777" w:rsidTr="007B62ED">
        <w:tc>
          <w:tcPr>
            <w:tcW w:w="3116" w:type="dxa"/>
          </w:tcPr>
          <w:p w14:paraId="249AE1EC" w14:textId="77777777" w:rsidR="003C2C9D" w:rsidRPr="007B65A8" w:rsidRDefault="003C2C9D" w:rsidP="003C2C9D">
            <w:pPr>
              <w:pStyle w:val="Standard"/>
              <w:spacing w:line="300" w:lineRule="auto"/>
              <w:jc w:val="right"/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t>COST MODEL</w:t>
            </w:r>
          </w:p>
          <w:p w14:paraId="64D9D52D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Measure performances by simplifying the 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lastRenderedPageBreak/>
              <w:t>parameters (IO focused):</w:t>
            </w:r>
          </w:p>
          <w:p w14:paraId="13D41344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✩ only consider disk reads (ignore writes)</w:t>
            </w:r>
          </w:p>
          <w:p w14:paraId="49F3CB1B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✩ only consider number of I/Os and not the individual time for each read (ignores page pre-fetch)</w:t>
            </w:r>
          </w:p>
          <w:p w14:paraId="771A3C82" w14:textId="28C39584" w:rsidR="007B62E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kern w:val="0"/>
                <w:sz w:val="16"/>
                <w:szCs w:val="16"/>
              </w:rPr>
              <w:t>✩ Average-case analysis; based on several simplistic assumptions.</w:t>
            </w:r>
            <w:r w:rsidR="007B62ED"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delete/update</w:t>
            </w:r>
          </w:p>
          <w:p w14:paraId="435B187E" w14:textId="449038BE" w:rsidR="007B62ED" w:rsidRPr="007B65A8" w:rsidRDefault="007B62ED" w:rsidP="007B62ED">
            <w:pPr>
              <w:pStyle w:val="Heading1"/>
              <w:outlineLvl w:val="0"/>
              <w:rPr>
                <w:rFonts w:asciiTheme="minorHAnsi" w:eastAsiaTheme="minorHAnsi" w:hAnsiTheme="minorHAnsi" w:cstheme="minorBidi"/>
                <w:color w:val="auto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depends on where</w:t>
            </w:r>
          </w:p>
        </w:tc>
        <w:tc>
          <w:tcPr>
            <w:tcW w:w="3117" w:type="dxa"/>
          </w:tcPr>
          <w:p w14:paraId="02BF7660" w14:textId="77777777" w:rsidR="003C2C9D" w:rsidRPr="007B65A8" w:rsidRDefault="003C2C9D" w:rsidP="003C2C9D">
            <w:pPr>
              <w:pStyle w:val="Standard"/>
              <w:spacing w:line="300" w:lineRule="auto"/>
              <w:jc w:val="right"/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lastRenderedPageBreak/>
              <w:t>HEAP FILES</w:t>
            </w:r>
          </w:p>
          <w:p w14:paraId="062CE00D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✩ Linked, unordered list of all pages of the 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lastRenderedPageBreak/>
              <w:t>file</w:t>
            </w:r>
          </w:p>
          <w:p w14:paraId="029BF56C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✩ Is it good for:</w:t>
            </w:r>
          </w:p>
          <w:p w14:paraId="3422D82A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scan retrieving all records (SELECT *)?</w:t>
            </w:r>
          </w:p>
          <w:p w14:paraId="37CB86B9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yes, you have to retrieve all pages anyway</w:t>
            </w:r>
          </w:p>
          <w:p w14:paraId="15FC4B64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equality search on primary key</w:t>
            </w:r>
          </w:p>
          <w:p w14:paraId="0AE4E930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not great: have to read on avg half the pages for 1 record</w:t>
            </w:r>
          </w:p>
          <w:p w14:paraId="0AD29036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range search or equality search on non-primary key</w:t>
            </w:r>
          </w:p>
          <w:p w14:paraId="4AF31CD1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not great, all pages need to be read</w:t>
            </w:r>
          </w:p>
          <w:p w14:paraId="6BA5566A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insert</w:t>
            </w:r>
          </w:p>
          <w:p w14:paraId="40F10E34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yes, can insert anywhere</w:t>
            </w:r>
          </w:p>
          <w:p w14:paraId="7ABAB7BB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delete/update</w:t>
            </w:r>
          </w:p>
          <w:p w14:paraId="18C772F1" w14:textId="68276EC7" w:rsidR="007B62ED" w:rsidRPr="007B65A8" w:rsidRDefault="003C2C9D" w:rsidP="003C2C9D">
            <w:pPr>
              <w:rPr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depends on where</w:t>
            </w:r>
          </w:p>
        </w:tc>
        <w:tc>
          <w:tcPr>
            <w:tcW w:w="3117" w:type="dxa"/>
          </w:tcPr>
          <w:p w14:paraId="0BF0F484" w14:textId="77777777" w:rsidR="003C2C9D" w:rsidRPr="007B65A8" w:rsidRDefault="003C2C9D" w:rsidP="003C2C9D">
            <w:pPr>
              <w:pStyle w:val="Standard"/>
              <w:spacing w:line="300" w:lineRule="auto"/>
              <w:jc w:val="right"/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lastRenderedPageBreak/>
              <w:t>SORTED FILES</w:t>
            </w:r>
          </w:p>
          <w:p w14:paraId="35E12666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✩ Records are ordered according to one or more 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lastRenderedPageBreak/>
              <w:t>attributes of the relation</w:t>
            </w:r>
          </w:p>
          <w:p w14:paraId="198AE49C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✩ Is it good for:</w:t>
            </w:r>
          </w:p>
          <w:p w14:paraId="0070E814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scan retrieving all records (SELECT *)?</w:t>
            </w:r>
          </w:p>
          <w:p w14:paraId="0683EB9C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yes, you have to retrieve all pages anyway</w:t>
            </w:r>
          </w:p>
          <w:p w14:paraId="0DF276D3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equality search on sort attribute</w:t>
            </w:r>
          </w:p>
          <w:p w14:paraId="29C52FA3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good: find first qualifying page with binary search (log2)</w:t>
            </w:r>
          </w:p>
          <w:p w14:paraId="0CC15684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range search on sort attribute</w:t>
            </w:r>
          </w:p>
          <w:p w14:paraId="7020CAE2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good: find first qualifying page with binary search (log2):</w:t>
            </w:r>
          </w:p>
          <w:p w14:paraId="35144480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  adjacent pages might have additional matching records</w:t>
            </w:r>
          </w:p>
          <w:p w14:paraId="369140DF" w14:textId="77777777" w:rsidR="007B62ED" w:rsidRPr="007B65A8" w:rsidRDefault="007B62ED" w:rsidP="007B62ED">
            <w:pPr>
              <w:rPr>
                <w:sz w:val="16"/>
                <w:szCs w:val="16"/>
                <w:lang w:val="en-GB"/>
              </w:rPr>
            </w:pPr>
          </w:p>
        </w:tc>
      </w:tr>
    </w:tbl>
    <w:p w14:paraId="492FF22E" w14:textId="12A28031" w:rsidR="0083721C" w:rsidRPr="007B65A8" w:rsidRDefault="0083721C" w:rsidP="0083721C">
      <w:pPr>
        <w:rPr>
          <w:sz w:val="16"/>
          <w:szCs w:val="16"/>
        </w:rPr>
      </w:pPr>
    </w:p>
    <w:p w14:paraId="023A5383" w14:textId="77777777" w:rsidR="00C8714A" w:rsidRPr="007B65A8" w:rsidRDefault="00C8714A" w:rsidP="0083721C">
      <w:pPr>
        <w:rPr>
          <w:sz w:val="16"/>
          <w:szCs w:val="16"/>
        </w:rPr>
      </w:pPr>
    </w:p>
    <w:p w14:paraId="0488912E" w14:textId="77777777" w:rsidR="00C8714A" w:rsidRPr="007B65A8" w:rsidRDefault="00C8714A" w:rsidP="0083721C">
      <w:pPr>
        <w:rPr>
          <w:sz w:val="16"/>
          <w:szCs w:val="16"/>
        </w:rPr>
      </w:pPr>
    </w:p>
    <w:p w14:paraId="49074749" w14:textId="58A67BB9" w:rsidR="004D66ED" w:rsidRPr="007B65A8" w:rsidRDefault="00321A92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Let suppose we have a r</w:t>
      </w:r>
      <w:r w:rsidR="004D66ED" w:rsidRPr="007B65A8">
        <w:rPr>
          <w:rFonts w:ascii="Helvetica" w:hAnsi="Helvetica" w:cs="Helvetica"/>
          <w:color w:val="404040"/>
          <w:sz w:val="16"/>
          <w:szCs w:val="16"/>
        </w:rPr>
        <w:t>elation R</w:t>
      </w:r>
      <w:r w:rsidR="003F757F" w:rsidRPr="007B65A8">
        <w:rPr>
          <w:rFonts w:ascii="Helvetica" w:hAnsi="Helvetica" w:cs="Helvetica"/>
          <w:color w:val="404040"/>
          <w:sz w:val="16"/>
          <w:szCs w:val="16"/>
        </w:rPr>
        <w:t xml:space="preserve"> </w:t>
      </w:r>
      <w:r w:rsidR="004D66ED" w:rsidRPr="007B65A8">
        <w:rPr>
          <w:rFonts w:ascii="Helvetica" w:hAnsi="Helvetica" w:cs="Helvetica"/>
          <w:color w:val="404040"/>
          <w:sz w:val="16"/>
          <w:szCs w:val="16"/>
        </w:rPr>
        <w:t>(A</w:t>
      </w:r>
      <w:r w:rsidR="00003496" w:rsidRPr="007B65A8">
        <w:rPr>
          <w:rFonts w:ascii="Helvetica" w:hAnsi="Helvetica" w:cs="Helvetica"/>
          <w:color w:val="404040"/>
          <w:sz w:val="16"/>
          <w:szCs w:val="16"/>
        </w:rPr>
        <w:t>, B, C, D, F</w:t>
      </w:r>
      <w:r w:rsidR="004D66ED" w:rsidRPr="007B65A8">
        <w:rPr>
          <w:rFonts w:ascii="Helvetica" w:hAnsi="Helvetica" w:cs="Helvetica"/>
          <w:color w:val="404040"/>
          <w:sz w:val="16"/>
          <w:szCs w:val="16"/>
        </w:rPr>
        <w:t>)</w:t>
      </w:r>
      <w:r w:rsidRPr="007B65A8">
        <w:rPr>
          <w:rFonts w:ascii="Helvetica" w:hAnsi="Helvetica" w:cs="Helvetica"/>
          <w:color w:val="404040"/>
          <w:sz w:val="16"/>
          <w:szCs w:val="16"/>
        </w:rPr>
        <w:t xml:space="preserve"> such that:</w:t>
      </w:r>
    </w:p>
    <w:p w14:paraId="0F41E388" w14:textId="77777777" w:rsidR="00321A92" w:rsidRPr="007B65A8" w:rsidRDefault="00321A92" w:rsidP="004D66ED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A and B are int (6 byte)</w:t>
      </w:r>
      <w:r w:rsidR="004D66ED" w:rsidRPr="007B65A8">
        <w:rPr>
          <w:rFonts w:ascii="Helvetica" w:hAnsi="Helvetica" w:cs="Helvetica"/>
          <w:color w:val="404040"/>
          <w:sz w:val="16"/>
          <w:szCs w:val="16"/>
        </w:rPr>
        <w:t xml:space="preserve"> </w:t>
      </w:r>
    </w:p>
    <w:p w14:paraId="453DC62B" w14:textId="1B6D7E79" w:rsidR="00321A92" w:rsidRPr="007B65A8" w:rsidRDefault="004D66ED" w:rsidP="00321A92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 xml:space="preserve">C-F are </w:t>
      </w:r>
      <w:r w:rsidR="003F757F" w:rsidRPr="007B65A8">
        <w:rPr>
          <w:rFonts w:ascii="Helvetica" w:hAnsi="Helvetica" w:cs="Helvetica"/>
          <w:color w:val="404040"/>
          <w:sz w:val="16"/>
          <w:szCs w:val="16"/>
        </w:rPr>
        <w:t>char [</w:t>
      </w:r>
      <w:r w:rsidRPr="007B65A8">
        <w:rPr>
          <w:rFonts w:ascii="Helvetica" w:hAnsi="Helvetica" w:cs="Helvetica"/>
          <w:color w:val="404040"/>
          <w:sz w:val="16"/>
          <w:szCs w:val="16"/>
        </w:rPr>
        <w:t xml:space="preserve">40] (10 byte per char). </w:t>
      </w:r>
    </w:p>
    <w:p w14:paraId="58184001" w14:textId="73610EC3" w:rsidR="00122E05" w:rsidRPr="007B65A8" w:rsidRDefault="00122E05" w:rsidP="00122E05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Tuple = 172 bytes. 200,000 tuples</w:t>
      </w:r>
    </w:p>
    <w:p w14:paraId="443778E5" w14:textId="68693490" w:rsidR="00122E05" w:rsidRPr="007B65A8" w:rsidRDefault="00122E05" w:rsidP="00122E05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Each data page has 4000 bytes and is around 80% full</w:t>
      </w:r>
    </w:p>
    <w:p w14:paraId="32FB2939" w14:textId="7A0E4B22" w:rsidR="006D7426" w:rsidRPr="007B65A8" w:rsidRDefault="006D7426" w:rsidP="006D7426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B values are uniformly distributed</w:t>
      </w:r>
    </w:p>
    <w:p w14:paraId="407334E9" w14:textId="77777777" w:rsidR="0029547F" w:rsidRPr="007B65A8" w:rsidRDefault="0029547F" w:rsidP="0029547F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Rid = 10 bytes</w:t>
      </w:r>
    </w:p>
    <w:p w14:paraId="1EC1B73F" w14:textId="77777777" w:rsidR="0029547F" w:rsidRPr="007B65A8" w:rsidRDefault="0029547F" w:rsidP="0029547F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Size of pointer in intermediate page = 8 bytes</w:t>
      </w:r>
    </w:p>
    <w:p w14:paraId="2B4E834D" w14:textId="77777777" w:rsidR="00122E05" w:rsidRPr="007B65A8" w:rsidRDefault="00122E05" w:rsidP="004D66ED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Index pages are 4K and between 50%-100% full</w:t>
      </w:r>
    </w:p>
    <w:p w14:paraId="1BCF6849" w14:textId="1A1398D8" w:rsidR="00372044" w:rsidRPr="007B65A8" w:rsidRDefault="00372044" w:rsidP="00372044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11842" w:type="dxa"/>
        <w:tblInd w:w="-527" w:type="dxa"/>
        <w:tblLook w:val="04A0" w:firstRow="1" w:lastRow="0" w:firstColumn="1" w:lastColumn="0" w:noHBand="0" w:noVBand="1"/>
      </w:tblPr>
      <w:tblGrid>
        <w:gridCol w:w="2431"/>
        <w:gridCol w:w="4770"/>
        <w:gridCol w:w="4641"/>
      </w:tblGrid>
      <w:tr w:rsidR="00372044" w:rsidRPr="007B65A8" w14:paraId="651DD89C" w14:textId="77777777" w:rsidTr="00487852">
        <w:trPr>
          <w:trHeight w:val="302"/>
        </w:trPr>
        <w:tc>
          <w:tcPr>
            <w:tcW w:w="2431" w:type="dxa"/>
          </w:tcPr>
          <w:p w14:paraId="48A2A8EF" w14:textId="64E63CCC" w:rsidR="00372044" w:rsidRPr="007B65A8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Goal</w:t>
            </w:r>
          </w:p>
        </w:tc>
        <w:tc>
          <w:tcPr>
            <w:tcW w:w="4770" w:type="dxa"/>
          </w:tcPr>
          <w:p w14:paraId="2337C70C" w14:textId="6FB754DE" w:rsidR="00372044" w:rsidRPr="007B65A8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Formula</w:t>
            </w:r>
          </w:p>
        </w:tc>
        <w:tc>
          <w:tcPr>
            <w:tcW w:w="4641" w:type="dxa"/>
          </w:tcPr>
          <w:p w14:paraId="2DDBD241" w14:textId="3B6C16DB" w:rsidR="00372044" w:rsidRPr="007B65A8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With this example</w:t>
            </w:r>
          </w:p>
        </w:tc>
      </w:tr>
      <w:tr w:rsidR="00372044" w:rsidRPr="007B65A8" w14:paraId="6DCBC502" w14:textId="77777777" w:rsidTr="00487852">
        <w:trPr>
          <w:trHeight w:val="302"/>
        </w:trPr>
        <w:tc>
          <w:tcPr>
            <w:tcW w:w="2431" w:type="dxa"/>
          </w:tcPr>
          <w:p w14:paraId="450BC013" w14:textId="4177302F" w:rsidR="00372044" w:rsidRPr="007B65A8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eastAsiaTheme="minorEastAsia" w:hAnsiTheme="minorHAnsi" w:cs="Helvetica"/>
                <w:color w:val="404040"/>
                <w:sz w:val="16"/>
                <w:szCs w:val="16"/>
              </w:rPr>
              <w:t>Number of pages</w:t>
            </w:r>
          </w:p>
        </w:tc>
        <w:tc>
          <w:tcPr>
            <w:tcW w:w="4770" w:type="dxa"/>
          </w:tcPr>
          <w:p w14:paraId="6ED465DA" w14:textId="304FB39A" w:rsidR="00372044" w:rsidRPr="007B65A8" w:rsidRDefault="00353300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number of tuples * tuple size</m:t>
                    </m:r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fill rate * page size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65544AF0" w14:textId="294DFAB2" w:rsidR="00372044" w:rsidRPr="007B65A8" w:rsidRDefault="00353300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172*200000</m:t>
                    </m:r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40000*0.80</m:t>
                    </m:r>
                  </m:den>
                </m:f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=10750</m:t>
                </m:r>
              </m:oMath>
            </m:oMathPara>
          </w:p>
        </w:tc>
      </w:tr>
      <w:tr w:rsidR="00372044" w:rsidRPr="007B65A8" w14:paraId="586004C0" w14:textId="77777777" w:rsidTr="00487852">
        <w:trPr>
          <w:trHeight w:val="302"/>
        </w:trPr>
        <w:tc>
          <w:tcPr>
            <w:tcW w:w="2431" w:type="dxa"/>
          </w:tcPr>
          <w:p w14:paraId="3D51C62D" w14:textId="5D309141" w:rsidR="00372044" w:rsidRPr="007B65A8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eastAsiaTheme="minorEastAsia" w:hAnsiTheme="minorHAnsi" w:cs="Helvetica"/>
                <w:color w:val="404040"/>
                <w:sz w:val="16"/>
                <w:szCs w:val="16"/>
              </w:rPr>
              <w:t>Index entry size in root and intermediate pages</w:t>
            </w:r>
          </w:p>
        </w:tc>
        <w:tc>
          <w:tcPr>
            <w:tcW w:w="4770" w:type="dxa"/>
          </w:tcPr>
          <w:p w14:paraId="052C8E48" w14:textId="55B0C112" w:rsidR="00372044" w:rsidRPr="007B65A8" w:rsidRDefault="002918AF" w:rsidP="002918AF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size of key+size of pointer</m:t>
                </m:r>
              </m:oMath>
            </m:oMathPara>
          </w:p>
        </w:tc>
        <w:tc>
          <w:tcPr>
            <w:tcW w:w="4641" w:type="dxa"/>
          </w:tcPr>
          <w:p w14:paraId="195B2325" w14:textId="011A9270" w:rsidR="00372044" w:rsidRPr="007B65A8" w:rsidRDefault="000D38D5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6+8=14 bytes</m:t>
                </m:r>
              </m:oMath>
            </m:oMathPara>
          </w:p>
        </w:tc>
      </w:tr>
      <w:tr w:rsidR="00372044" w:rsidRPr="007B65A8" w14:paraId="3DE7138F" w14:textId="77777777" w:rsidTr="00487852">
        <w:trPr>
          <w:trHeight w:val="285"/>
        </w:trPr>
        <w:tc>
          <w:tcPr>
            <w:tcW w:w="2431" w:type="dxa"/>
          </w:tcPr>
          <w:p w14:paraId="76A3306F" w14:textId="70A6768B" w:rsidR="00372044" w:rsidRPr="007B65A8" w:rsidRDefault="00C30561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verage number of rids per data entry</w:t>
            </w:r>
          </w:p>
        </w:tc>
        <w:tc>
          <w:tcPr>
            <w:tcW w:w="4770" w:type="dxa"/>
          </w:tcPr>
          <w:p w14:paraId="6D8607BC" w14:textId="4EF14B8D" w:rsidR="00372044" w:rsidRPr="007B65A8" w:rsidRDefault="00353300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number of tuples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 xml:space="preserve">different values </m:t>
                    </m:r>
                    <m:d>
                      <m:dPr>
                        <m:ctrlPr>
                          <w:rPr>
                            <w:rFonts w:ascii="Cambria Math" w:hAnsi="Cambria Math" w:cs="Helvetica"/>
                            <w:color w:val="404040"/>
                            <w:sz w:val="16"/>
                            <w:szCs w:val="16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Helvetica"/>
                            <w:color w:val="404040"/>
                            <w:sz w:val="16"/>
                            <w:szCs w:val="16"/>
                          </w:rPr>
                          <m:t>if uniform</m:t>
                        </m:r>
                      </m:e>
                    </m:d>
                  </m:den>
                </m:f>
              </m:oMath>
            </m:oMathPara>
          </w:p>
        </w:tc>
        <w:tc>
          <w:tcPr>
            <w:tcW w:w="4641" w:type="dxa"/>
          </w:tcPr>
          <w:p w14:paraId="49E3A96A" w14:textId="492E6EAD" w:rsidR="00372044" w:rsidRPr="007B65A8" w:rsidRDefault="00353300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200,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20,000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 xml:space="preserve"> = 10</m:t>
                </m:r>
              </m:oMath>
            </m:oMathPara>
          </w:p>
        </w:tc>
      </w:tr>
      <w:tr w:rsidR="00973F6B" w:rsidRPr="007B65A8" w14:paraId="5E7F63F5" w14:textId="77777777" w:rsidTr="00487852">
        <w:trPr>
          <w:trHeight w:val="285"/>
        </w:trPr>
        <w:tc>
          <w:tcPr>
            <w:tcW w:w="2431" w:type="dxa"/>
          </w:tcPr>
          <w:p w14:paraId="7C9F240C" w14:textId="5AC393D4" w:rsidR="00973F6B" w:rsidRPr="007B65A8" w:rsidRDefault="00973F6B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verage length per data entry</w:t>
            </w:r>
          </w:p>
        </w:tc>
        <w:tc>
          <w:tcPr>
            <w:tcW w:w="4770" w:type="dxa"/>
          </w:tcPr>
          <w:p w14:paraId="0036D421" w14:textId="194908A6" w:rsidR="00973F6B" w:rsidRPr="007B65A8" w:rsidRDefault="00973F6B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size of key + (number of rids * size of rid)</m:t>
                </m:r>
              </m:oMath>
            </m:oMathPara>
          </w:p>
        </w:tc>
        <w:tc>
          <w:tcPr>
            <w:tcW w:w="4641" w:type="dxa"/>
          </w:tcPr>
          <w:p w14:paraId="52749B87" w14:textId="0435DD2B" w:rsidR="00973F6B" w:rsidRPr="007B65A8" w:rsidRDefault="00973F6B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 xml:space="preserve">6 + 10*10 = 106 </m:t>
                </m:r>
              </m:oMath>
            </m:oMathPara>
          </w:p>
        </w:tc>
      </w:tr>
      <w:tr w:rsidR="00973F6B" w:rsidRPr="007B65A8" w14:paraId="2A1CF2E8" w14:textId="77777777" w:rsidTr="00487852">
        <w:trPr>
          <w:trHeight w:val="285"/>
        </w:trPr>
        <w:tc>
          <w:tcPr>
            <w:tcW w:w="2431" w:type="dxa"/>
          </w:tcPr>
          <w:p w14:paraId="7F5C64E5" w14:textId="4DE1B097" w:rsidR="00973F6B" w:rsidRPr="007B65A8" w:rsidRDefault="00973F6B" w:rsidP="00BE69F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verage number of dat</w:t>
            </w:r>
            <w:r w:rsidR="00BE69F4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a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entries per </w:t>
            </w:r>
            <w:r w:rsidR="00BE69F4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leaf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page</w:t>
            </w:r>
          </w:p>
        </w:tc>
        <w:tc>
          <w:tcPr>
            <w:tcW w:w="4770" w:type="dxa"/>
          </w:tcPr>
          <w:p w14:paraId="1697AE50" w14:textId="01EC0DDA" w:rsidR="00973F6B" w:rsidRPr="007B65A8" w:rsidRDefault="00353300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fillrate * page size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length of data entry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5406F61F" w14:textId="58C19B53" w:rsidR="00973F6B" w:rsidRPr="007B65A8" w:rsidRDefault="00353300" w:rsidP="001E7AF4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0.75*4000</m:t>
                    </m:r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106</m:t>
                    </m:r>
                  </m:den>
                </m:f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 xml:space="preserve"> = 28 entries per page</m:t>
                </m:r>
              </m:oMath>
            </m:oMathPara>
          </w:p>
        </w:tc>
      </w:tr>
      <w:tr w:rsidR="00643B77" w:rsidRPr="007B65A8" w14:paraId="21A99689" w14:textId="77777777" w:rsidTr="00487852">
        <w:trPr>
          <w:trHeight w:val="285"/>
        </w:trPr>
        <w:tc>
          <w:tcPr>
            <w:tcW w:w="2431" w:type="dxa"/>
          </w:tcPr>
          <w:p w14:paraId="5845C51E" w14:textId="56C499C3" w:rsidR="00643B77" w:rsidRPr="007B65A8" w:rsidRDefault="00643B77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Estimate number of leaf page</w:t>
            </w:r>
          </w:p>
        </w:tc>
        <w:tc>
          <w:tcPr>
            <w:tcW w:w="4770" w:type="dxa"/>
          </w:tcPr>
          <w:p w14:paraId="07A802EB" w14:textId="6BBA1766" w:rsidR="00643B77" w:rsidRPr="007B65A8" w:rsidRDefault="00353300" w:rsidP="00643B77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number of different values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number of entrier per page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53849DE1" w14:textId="7986301B" w:rsidR="00643B77" w:rsidRPr="007B65A8" w:rsidRDefault="00353300" w:rsidP="001E7AF4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20,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28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 xml:space="preserve"> = 715</m:t>
                </m:r>
              </m:oMath>
            </m:oMathPara>
          </w:p>
        </w:tc>
      </w:tr>
      <w:tr w:rsidR="00643B77" w:rsidRPr="007B65A8" w14:paraId="52047658" w14:textId="77777777" w:rsidTr="00487852">
        <w:trPr>
          <w:trHeight w:val="285"/>
        </w:trPr>
        <w:tc>
          <w:tcPr>
            <w:tcW w:w="2431" w:type="dxa"/>
          </w:tcPr>
          <w:p w14:paraId="38363EAF" w14:textId="74D06FB8" w:rsidR="00643B77" w:rsidRPr="007B65A8" w:rsidRDefault="00E632E6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Number of entries in intermediate pages</w:t>
            </w:r>
          </w:p>
        </w:tc>
        <w:tc>
          <w:tcPr>
            <w:tcW w:w="4770" w:type="dxa"/>
          </w:tcPr>
          <w:p w14:paraId="140F8C3B" w14:textId="1595B0FD" w:rsidR="00643B77" w:rsidRPr="007B65A8" w:rsidRDefault="00353300" w:rsidP="00E632E6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fillrate * page size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lenght of index enty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33835FF1" w14:textId="07EB7038" w:rsidR="00643B77" w:rsidRPr="007B65A8" w:rsidRDefault="00CC1603" w:rsidP="00CC1603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min=</m:t>
                </m:r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0.5*4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1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=143,</m:t>
                </m:r>
                <m:func>
                  <m:func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max</m:t>
                    </m:r>
                  </m:fName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=</m:t>
                    </m:r>
                  </m:e>
                </m:func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1*4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1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=285</m:t>
                </m:r>
              </m:oMath>
            </m:oMathPara>
          </w:p>
        </w:tc>
      </w:tr>
      <w:tr w:rsidR="00BE69F4" w:rsidRPr="007B65A8" w14:paraId="07FD4953" w14:textId="77777777" w:rsidTr="00487852">
        <w:trPr>
          <w:trHeight w:val="285"/>
        </w:trPr>
        <w:tc>
          <w:tcPr>
            <w:tcW w:w="2431" w:type="dxa"/>
          </w:tcPr>
          <w:p w14:paraId="60446972" w14:textId="164A2544" w:rsidR="00BE69F4" w:rsidRPr="007B65A8" w:rsidRDefault="00BE69F4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Height of tree</w:t>
            </w:r>
          </w:p>
        </w:tc>
        <w:tc>
          <w:tcPr>
            <w:tcW w:w="4770" w:type="dxa"/>
          </w:tcPr>
          <w:p w14:paraId="3B8E1C32" w14:textId="4039F7F7" w:rsidR="00BE69F4" w:rsidRPr="007B65A8" w:rsidRDefault="002176AC" w:rsidP="002176AC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sSup>
                  <m:sSupPr>
                    <m:ctrlPr>
                      <w:rPr>
                        <w:rStyle w:val="apple-converted-space"/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  <w:shd w:val="clear" w:color="auto" w:fill="FFFFFF"/>
                      </w:rPr>
                    </m:ctrlPr>
                  </m:sSupPr>
                  <m:e>
                    <m:d>
                      <m:dPr>
                        <m:ctrlPr>
                          <w:rPr>
                            <w:rStyle w:val="apple-converted-space"/>
                            <w:rFonts w:ascii="Cambria Math" w:hAnsi="Cambria Math" w:cs="Helvetica"/>
                            <w:i/>
                            <w:color w:val="404040"/>
                            <w:sz w:val="16"/>
                            <w:szCs w:val="16"/>
                            <w:shd w:val="clear" w:color="auto" w:fill="FFFFFF"/>
                          </w:rPr>
                        </m:ctrlPr>
                      </m:dPr>
                      <m:e>
                        <m:r>
                          <w:rPr>
                            <w:rStyle w:val="apple-converted-space"/>
                            <w:rFonts w:ascii="Cambria Math" w:hAnsi="Cambria Math" w:cs="Helvetica"/>
                            <w:color w:val="404040"/>
                            <w:sz w:val="16"/>
                            <w:szCs w:val="16"/>
                            <w:shd w:val="clear" w:color="auto" w:fill="FFFFFF"/>
                          </w:rPr>
                          <m:t>nb of entry in intermediate page</m:t>
                        </m:r>
                      </m:e>
                    </m:d>
                  </m:e>
                  <m:sup>
                    <m:r>
                      <w:rPr>
                        <w:rStyle w:val="apple-converted-space"/>
                        <w:rFonts w:ascii="Cambria Math" w:hAnsi="Cambria Math" w:cs="Helvetica"/>
                        <w:color w:val="404040"/>
                        <w:sz w:val="16"/>
                        <w:szCs w:val="16"/>
                        <w:shd w:val="clear" w:color="auto" w:fill="FFFFFF"/>
                      </w:rPr>
                      <m:t>h-</m:t>
                    </m:r>
                    <m:r>
                      <w:rPr>
                        <w:rStyle w:val="apple-converted-space"/>
                        <w:rFonts w:ascii="Cambria Math" w:hAnsi="Cambria Math" w:cs="Helvetica"/>
                        <w:color w:val="404040"/>
                        <w:sz w:val="16"/>
                        <w:szCs w:val="16"/>
                        <w:shd w:val="clear" w:color="auto" w:fill="FFFFFF"/>
                      </w:rPr>
                      <m:t>1</m:t>
                    </m:r>
                  </m:sup>
                </m:sSup>
                <m:r>
                  <w:rPr>
                    <w:rStyle w:val="apple-converted-space"/>
                    <w:rFonts w:ascii="Cambria Math" w:hAnsi="Cambria Math" w:cs="Helvetica"/>
                    <w:color w:val="404040"/>
                    <w:sz w:val="16"/>
                    <w:szCs w:val="16"/>
                    <w:shd w:val="clear" w:color="auto" w:fill="FFFFFF"/>
                  </w:rPr>
                  <m:t>&gt;nb of leaf page</m:t>
                </m:r>
              </m:oMath>
            </m:oMathPara>
          </w:p>
        </w:tc>
        <w:tc>
          <w:tcPr>
            <w:tcW w:w="4641" w:type="dxa"/>
          </w:tcPr>
          <w:p w14:paraId="55DC8593" w14:textId="50D3FA38" w:rsidR="00BE69F4" w:rsidRPr="007B65A8" w:rsidRDefault="002176AC" w:rsidP="00532B8C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3</w:t>
            </w:r>
          </w:p>
        </w:tc>
      </w:tr>
    </w:tbl>
    <w:p w14:paraId="35C9E3EF" w14:textId="77777777" w:rsidR="003D2A11" w:rsidRPr="007B65A8" w:rsidRDefault="003D2A11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Theme="minorHAnsi" w:eastAsiaTheme="minorEastAsia" w:hAnsiTheme="minorHAnsi" w:cstheme="minorBidi"/>
          <w:color w:val="404040"/>
          <w:sz w:val="16"/>
          <w:szCs w:val="16"/>
        </w:rPr>
      </w:pPr>
    </w:p>
    <w:p w14:paraId="4E584B4B" w14:textId="77777777" w:rsidR="004D66ED" w:rsidRPr="007B65A8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Theme="minorHAnsi" w:eastAsiaTheme="minorEastAsia" w:hAnsiTheme="minorHAnsi" w:cstheme="minorBidi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Non-clustered index B-tree with &lt;k, list of rid&gt;</w:t>
      </w:r>
    </w:p>
    <w:p w14:paraId="1BF11AAD" w14:textId="744C8E2B" w:rsidR="004D66ED" w:rsidRPr="007B65A8" w:rsidRDefault="004D66ED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Height of tree = Number of leaf pages / (min | max)? number of entries in intermediate pages</w:t>
      </w:r>
    </w:p>
    <w:p w14:paraId="4E7D223A" w14:textId="2971429B" w:rsidR="000E439D" w:rsidRPr="007B65A8" w:rsidRDefault="000E439D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3C7D2E98" w14:textId="77777777" w:rsidR="000E439D" w:rsidRPr="007B65A8" w:rsidRDefault="000E439D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18564F17" w14:textId="6ED6DAB6" w:rsidR="000E439D" w:rsidRPr="007B65A8" w:rsidRDefault="000E439D" w:rsidP="000E439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Give the pids of all projects within department D2 that started in 2014.</w:t>
      </w:r>
      <w:r w:rsidRPr="007B65A8">
        <w:rPr>
          <w:rFonts w:ascii="Helvetica" w:hAnsi="Helvetica" w:cs="Helvetica"/>
          <w:color w:val="404040"/>
          <w:sz w:val="16"/>
          <w:szCs w:val="16"/>
        </w:rPr>
        <w:cr/>
      </w:r>
    </w:p>
    <w:p w14:paraId="1F3C74EB" w14:textId="1972203C" w:rsidR="00B1017E" w:rsidRPr="007B65A8" w:rsidRDefault="00353300" w:rsidP="000E439D">
      <w:pPr>
        <w:pStyle w:val="ListParagraph"/>
        <w:spacing w:line="256" w:lineRule="auto"/>
        <w:rPr>
          <w:rFonts w:ascii="Helvetica" w:eastAsia="Times New Roman" w:hAnsi="Helvetica" w:cs="Helvetica"/>
          <w:sz w:val="16"/>
          <w:szCs w:val="16"/>
          <w:lang w:val="fr-FR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16"/>
                  <w:szCs w:val="16"/>
                </w:rPr>
              </m:ctrlPr>
            </m:sSubPr>
            <m:e>
              <m:r>
                <w:rPr>
                  <w:rFonts w:ascii="Cambria Math" w:hAnsi="Cambria Math"/>
                  <w:sz w:val="16"/>
                  <w:szCs w:val="16"/>
                </w:rPr>
                <m:t>π</m:t>
              </m:r>
            </m:e>
            <m:sub>
              <m:r>
                <w:rPr>
                  <w:rFonts w:ascii="Cambria Math" w:hAnsi="Cambria Math"/>
                  <w:sz w:val="16"/>
                  <w:szCs w:val="16"/>
                </w:rPr>
                <m:t>pid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16"/>
                  <w:szCs w:val="16"/>
                  <w:lang w:val="fr-FR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</w:rPr>
                    <m:t>de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id</m:t>
                      </m:r>
                    </m:sub>
                  </m:sSub>
                  <m:r>
                    <w:rPr>
                      <w:rFonts w:ascii="Cambria Math" w:hAnsi="Cambria Math"/>
                      <w:sz w:val="16"/>
                      <w:szCs w:val="16"/>
                      <w:lang w:val="fr-FR"/>
                    </w:rPr>
                    <m:t>=</m:t>
                  </m:r>
                  <m:r>
                    <w:rPr>
                      <w:rFonts w:ascii="Cambria Math" w:hAnsi="Cambria Math"/>
                      <w:sz w:val="16"/>
                      <w:szCs w:val="16"/>
                    </w:rPr>
                    <m:t>D</m:t>
                  </m:r>
                  <m:r>
                    <w:rPr>
                      <w:rFonts w:ascii="Cambria Math" w:hAnsi="Cambria Math"/>
                      <w:sz w:val="16"/>
                      <w:szCs w:val="16"/>
                      <w:lang w:val="fr-FR"/>
                    </w:rPr>
                    <m:t>2∧</m:t>
                  </m:r>
                  <m:r>
                    <w:rPr>
                      <w:rFonts w:ascii="Cambria Math" w:hAnsi="Cambria Math"/>
                      <w:sz w:val="16"/>
                      <w:szCs w:val="16"/>
                    </w:rPr>
                    <m:t>star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date</m:t>
                      </m:r>
                    </m:sub>
                  </m:sSub>
                  <m:r>
                    <w:rPr>
                      <w:rFonts w:ascii="Cambria Math" w:hAnsi="Cambria Math"/>
                      <w:sz w:val="16"/>
                      <w:szCs w:val="16"/>
                      <w:lang w:val="fr-FR"/>
                    </w:rPr>
                    <m:t>=2014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  <w:lang w:val="fr-FR"/>
                    </w:rPr>
                  </m:ctrlPr>
                </m:d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Project</m:t>
                  </m:r>
                </m:e>
              </m:d>
            </m:e>
          </m:d>
        </m:oMath>
      </m:oMathPara>
    </w:p>
    <w:p w14:paraId="16A029D9" w14:textId="4B3231A6" w:rsidR="000E439D" w:rsidRPr="007B65A8" w:rsidRDefault="000E439D" w:rsidP="000E439D">
      <w:pPr>
        <w:spacing w:line="256" w:lineRule="auto"/>
        <w:rPr>
          <w:rFonts w:ascii="Helvetica" w:eastAsia="Times New Roman" w:hAnsi="Helvetica" w:cs="Helvetica"/>
          <w:sz w:val="16"/>
          <w:szCs w:val="16"/>
        </w:rPr>
      </w:pPr>
      <w:r w:rsidRPr="007B65A8">
        <w:rPr>
          <w:rFonts w:ascii="Helvetica" w:eastAsia="Times New Roman" w:hAnsi="Helvetica" w:cs="Helvetica"/>
          <w:sz w:val="16"/>
          <w:szCs w:val="16"/>
        </w:rPr>
        <w:lastRenderedPageBreak/>
        <w:t>Give the pids of all projects that have at least one excellent evaluation</w:t>
      </w:r>
    </w:p>
    <w:p w14:paraId="6D5E29D2" w14:textId="10C351FC" w:rsidR="00B1017E" w:rsidRPr="007B65A8" w:rsidRDefault="00353300" w:rsidP="00F37D14">
      <w:pPr>
        <w:spacing w:line="256" w:lineRule="auto"/>
        <w:ind w:left="360"/>
        <w:rPr>
          <w:sz w:val="16"/>
          <w:szCs w:val="16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16"/>
                  <w:szCs w:val="16"/>
                </w:rPr>
              </m:ctrlPr>
            </m:sSubPr>
            <m:e>
              <m:r>
                <w:rPr>
                  <w:rFonts w:ascii="Cambria Math" w:hAnsi="Cambria Math"/>
                  <w:sz w:val="16"/>
                  <w:szCs w:val="16"/>
                </w:rPr>
                <m:t>π</m:t>
              </m:r>
            </m:e>
            <m:sub>
              <m:r>
                <w:rPr>
                  <w:rFonts w:ascii="Cambria Math" w:hAnsi="Cambria Math"/>
                  <w:sz w:val="16"/>
                  <w:szCs w:val="16"/>
                </w:rPr>
                <m:t>Project</m:t>
              </m:r>
              <m:r>
                <w:rPr>
                  <w:rFonts w:ascii="Cambria Math" w:hAnsi="Cambria Math"/>
                  <w:sz w:val="16"/>
                  <w:szCs w:val="16"/>
                  <w:lang w:val="fr-FR"/>
                </w:rPr>
                <m:t>.</m:t>
              </m:r>
              <m:r>
                <w:rPr>
                  <w:rFonts w:ascii="Cambria Math" w:hAnsi="Cambria Math"/>
                  <w:sz w:val="16"/>
                  <w:szCs w:val="16"/>
                </w:rPr>
                <m:t>pid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16"/>
                  <w:szCs w:val="16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</w:rPr>
                    <m:t>Evaluation.grade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=</m:t>
                      </m:r>
                    </m:e>
                    <m:sup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/>
                      <w:sz w:val="16"/>
                      <w:szCs w:val="16"/>
                    </w:rPr>
                    <m:t>execlen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t</m:t>
                      </m:r>
                    </m:e>
                    <m:sup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'</m:t>
                      </m:r>
                    </m:sup>
                  </m:sSup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Project⋈Evaluation</m:t>
                  </m:r>
                </m:e>
              </m:d>
            </m:e>
          </m:d>
        </m:oMath>
      </m:oMathPara>
    </w:p>
    <w:p w14:paraId="7D8AB6B0" w14:textId="77777777" w:rsidR="00DD701A" w:rsidRPr="007B65A8" w:rsidRDefault="00DD701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6FE39A01" w14:textId="590F1866" w:rsidR="00BD376A" w:rsidRPr="007B65A8" w:rsidRDefault="00BD3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5A2503C9" w14:textId="77777777" w:rsidR="00BD376A" w:rsidRPr="007B65A8" w:rsidRDefault="00BD3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96"/>
        <w:gridCol w:w="3597"/>
        <w:gridCol w:w="3597"/>
      </w:tblGrid>
      <w:tr w:rsidR="007108A4" w:rsidRPr="007B65A8" w14:paraId="2469FE90" w14:textId="77777777" w:rsidTr="007108A4">
        <w:tc>
          <w:tcPr>
            <w:tcW w:w="3596" w:type="dxa"/>
          </w:tcPr>
          <w:p w14:paraId="40635E3A" w14:textId="3F22B269" w:rsidR="007108A4" w:rsidRPr="007B65A8" w:rsidRDefault="007108A4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>Force Flush strategy</w:t>
            </w:r>
          </w:p>
          <w:p w14:paraId="01E62310" w14:textId="2A11FC35" w:rsidR="007108A4" w:rsidRPr="007B65A8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ll changes are flush to disk BEFORE commit</w:t>
            </w:r>
          </w:p>
        </w:tc>
        <w:tc>
          <w:tcPr>
            <w:tcW w:w="3597" w:type="dxa"/>
          </w:tcPr>
          <w:p w14:paraId="33D95AB3" w14:textId="77777777" w:rsidR="007108A4" w:rsidRPr="007B65A8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Completed transaction need not action</w:t>
            </w:r>
          </w:p>
          <w:p w14:paraId="74DBDC46" w14:textId="755007A7" w:rsidR="007108A4" w:rsidRPr="007B65A8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ctive transaction might have partial changes on disk(Need undone)</w:t>
            </w:r>
          </w:p>
        </w:tc>
        <w:tc>
          <w:tcPr>
            <w:tcW w:w="3597" w:type="dxa"/>
          </w:tcPr>
          <w:p w14:paraId="20C88536" w14:textId="0F1E9FD2" w:rsidR="007108A4" w:rsidRPr="007B65A8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ppend to log file log record before flushing</w:t>
            </w:r>
          </w:p>
          <w:p w14:paraId="3776EC02" w14:textId="77777777" w:rsidR="007108A4" w:rsidRPr="007B65A8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t commit/abort append to log file commit/abort log record</w:t>
            </w:r>
          </w:p>
          <w:p w14:paraId="319E63DE" w14:textId="22615146" w:rsidR="007108A4" w:rsidRPr="007B65A8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When recovering from crash: Scan log backward for each record if commited ignore otherwise install Before-Image of the record</w:t>
            </w:r>
          </w:p>
        </w:tc>
      </w:tr>
      <w:tr w:rsidR="007108A4" w:rsidRPr="007B65A8" w14:paraId="4373B5D6" w14:textId="77777777" w:rsidTr="007108A4">
        <w:tc>
          <w:tcPr>
            <w:tcW w:w="3596" w:type="dxa"/>
          </w:tcPr>
          <w:p w14:paraId="650C5FAF" w14:textId="26BFB2E3" w:rsidR="00BD376A" w:rsidRPr="007B65A8" w:rsidRDefault="00BD376A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>No force flush strategy</w:t>
            </w:r>
          </w:p>
          <w:p w14:paraId="115795A9" w14:textId="6E9E134A" w:rsidR="007108A4" w:rsidRPr="007B65A8" w:rsidRDefault="00BD376A" w:rsidP="00BD376A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Changes might be flushed at any time(BEFORE/AFTER commit)</w:t>
            </w:r>
          </w:p>
        </w:tc>
        <w:tc>
          <w:tcPr>
            <w:tcW w:w="3597" w:type="dxa"/>
          </w:tcPr>
          <w:p w14:paraId="7A561CF2" w14:textId="77777777" w:rsidR="00BD376A" w:rsidRPr="007B65A8" w:rsidRDefault="00BD376A" w:rsidP="00BD376A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Done transaction might have missing changes (must be redone)</w:t>
            </w:r>
          </w:p>
          <w:p w14:paraId="68152279" w14:textId="5215E47C" w:rsidR="007108A4" w:rsidRPr="007B65A8" w:rsidRDefault="00BD376A" w:rsidP="00BD376A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ctive/Aborted transaction might have been flushed before crash(Must be undone)</w:t>
            </w:r>
          </w:p>
        </w:tc>
        <w:tc>
          <w:tcPr>
            <w:tcW w:w="3597" w:type="dxa"/>
          </w:tcPr>
          <w:p w14:paraId="27FFEB7F" w14:textId="071BD377" w:rsidR="007108A4" w:rsidRPr="007B65A8" w:rsidRDefault="007559ED" w:rsidP="00B56E6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For each write(x) of a transaction T with x being on page P:</w:t>
            </w:r>
            <w:r w:rsidR="00B56E63"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</w:t>
            </w: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Log record with before AND after image of x(Before so you can undo changes, After so you can redo changes)</w:t>
            </w:r>
          </w:p>
          <w:p w14:paraId="1B32CE2A" w14:textId="4823D68B" w:rsidR="00B56E63" w:rsidRPr="007B65A8" w:rsidRDefault="00B56E63" w:rsidP="00B56E6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Flush before-image to disk before flushing the P</w:t>
            </w:r>
          </w:p>
          <w:p w14:paraId="02030001" w14:textId="4C602940" w:rsidR="00B56E63" w:rsidRPr="007B65A8" w:rsidRDefault="00B56E63" w:rsidP="00B56E6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Flush after-image to disk before commit of T</w:t>
            </w:r>
          </w:p>
          <w:p w14:paraId="5EB477AE" w14:textId="763A9D5E" w:rsidR="00B56E63" w:rsidRPr="007B65A8" w:rsidRDefault="00B56E63" w:rsidP="00B56E6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t commit/abort append commit/abort record to log file</w:t>
            </w:r>
            <w:r w:rsidR="008F1F35"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and flush</w:t>
            </w:r>
          </w:p>
          <w:p w14:paraId="0DD87100" w14:textId="7DBD7EB2" w:rsidR="00B56E63" w:rsidRPr="007B65A8" w:rsidRDefault="00B56E63" w:rsidP="00B56E63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</w:tr>
    </w:tbl>
    <w:p w14:paraId="1A2C8D76" w14:textId="013E550D" w:rsidR="007108A4" w:rsidRPr="007B65A8" w:rsidRDefault="007108A4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164E76" w:rsidRPr="007B65A8" w14:paraId="2EB2D5CB" w14:textId="77777777" w:rsidTr="00164E76">
        <w:tc>
          <w:tcPr>
            <w:tcW w:w="5395" w:type="dxa"/>
          </w:tcPr>
          <w:p w14:paraId="5E85833B" w14:textId="0A6B0D4E" w:rsidR="00164E76" w:rsidRPr="007B65A8" w:rsidRDefault="00164E76" w:rsidP="00164E76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Unrepeatable read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If T1 read twice the same data item but T2 change its value between the first and the second </w:t>
            </w:r>
          </w:p>
          <w:p w14:paraId="42142BDA" w14:textId="77777777" w:rsidR="00164E76" w:rsidRPr="007B65A8" w:rsidRDefault="00164E76" w:rsidP="00164E76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Dirty read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If T2 read from T1 before T1 commit.</w:t>
            </w:r>
          </w:p>
          <w:p w14:paraId="6434C136" w14:textId="09550F5F" w:rsidR="00164E76" w:rsidRPr="007B65A8" w:rsidRDefault="00164E76" w:rsidP="00164E76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Lost update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If T2 modify a data item modified by T1 without taking in account the value modified by T1.</w:t>
            </w:r>
          </w:p>
        </w:tc>
        <w:tc>
          <w:tcPr>
            <w:tcW w:w="5395" w:type="dxa"/>
          </w:tcPr>
          <w:p w14:paraId="56E51DBE" w14:textId="77777777" w:rsidR="00164E76" w:rsidRPr="007B65A8" w:rsidRDefault="00164E76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</w:p>
        </w:tc>
      </w:tr>
    </w:tbl>
    <w:p w14:paraId="229DD03A" w14:textId="77777777" w:rsidR="00164E76" w:rsidRPr="007B65A8" w:rsidRDefault="00164E76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Theme="minorHAnsi" w:hAnsiTheme="minorHAnsi" w:cs="Helvetica"/>
          <w:color w:val="404040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CD27E3" w:rsidRPr="007B65A8" w14:paraId="399A2F83" w14:textId="77777777" w:rsidTr="00CD27E3">
        <w:tc>
          <w:tcPr>
            <w:tcW w:w="5395" w:type="dxa"/>
          </w:tcPr>
          <w:p w14:paraId="1FA76409" w14:textId="2E2F2D8C" w:rsidR="00C50771" w:rsidRPr="007B65A8" w:rsidRDefault="00C50771" w:rsidP="00C50771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Schedule</w:t>
            </w:r>
          </w:p>
          <w:p w14:paraId="0C1EB05C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Serial schedule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All transaction one after the other</w:t>
            </w:r>
          </w:p>
          <w:p w14:paraId="1A9496EB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Non-serial schedule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Transaction overlap</w:t>
            </w:r>
          </w:p>
          <w:p w14:paraId="3799E9B2" w14:textId="77777777" w:rsidR="00C50771" w:rsidRPr="007B65A8" w:rsidRDefault="00C50771" w:rsidP="00C50771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Serializable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Dependency graph has no cycle(T1 always does action before T2)</w:t>
            </w:r>
          </w:p>
          <w:p w14:paraId="3E5EFAE4" w14:textId="442D63D8" w:rsidR="00921049" w:rsidRPr="007B65A8" w:rsidRDefault="00921049" w:rsidP="00C50771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lastRenderedPageBreak/>
              <w:t>Recoverable schedule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If transaction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i</m:t>
                  </m:r>
                </m:sub>
              </m:sSub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reads a value written by transaction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j</m:t>
                  </m:r>
                </m:sub>
              </m:sSub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then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i</m:t>
                  </m:r>
                </m:sub>
              </m:sSub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commit only after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j</m:t>
                  </m:r>
                </m:sub>
              </m:sSub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committed</w:t>
            </w:r>
          </w:p>
          <w:p w14:paraId="71C49206" w14:textId="77777777" w:rsidR="006869E9" w:rsidRPr="007B65A8" w:rsidRDefault="00774C00" w:rsidP="00921049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Avoiding cascading aborts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: A transaction reads only values written by committed transactions.</w:t>
            </w:r>
          </w:p>
          <w:p w14:paraId="582CC9A1" w14:textId="218545D1" w:rsidR="00921049" w:rsidRPr="007B65A8" w:rsidRDefault="00921049" w:rsidP="00921049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Strict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A transaction only read or overwrite value written by committed transaction</w:t>
            </w:r>
          </w:p>
        </w:tc>
        <w:tc>
          <w:tcPr>
            <w:tcW w:w="5395" w:type="dxa"/>
          </w:tcPr>
          <w:p w14:paraId="22956404" w14:textId="77777777" w:rsidR="00C50771" w:rsidRPr="007B65A8" w:rsidRDefault="00C50771" w:rsidP="00C50771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lastRenderedPageBreak/>
              <w:t>Schedule examples:</w:t>
            </w:r>
          </w:p>
          <w:p w14:paraId="582AB875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Strict and serializable</w:t>
            </w:r>
          </w:p>
          <w:p w14:paraId="79F33385" w14:textId="77777777" w:rsidR="00C50771" w:rsidRPr="007B65A8" w:rsidRDefault="00C50771" w:rsidP="00C50771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w2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c2,w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c1</m:t>
                </m:r>
              </m:oMath>
            </m:oMathPara>
          </w:p>
          <w:p w14:paraId="020C7F6A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voids cascading aborts, non-strict, serializable</w:t>
            </w:r>
          </w:p>
          <w:p w14:paraId="3480AFFE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coverable, not avoiding cascade aborts, serializable</w:t>
            </w:r>
          </w:p>
          <w:p w14:paraId="47EC7CBD" w14:textId="77777777" w:rsidR="00C50771" w:rsidRPr="007B65A8" w:rsidRDefault="00C50771" w:rsidP="00C50771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w2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y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w2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y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c2,c1</m:t>
                </m:r>
              </m:oMath>
            </m:oMathPara>
          </w:p>
          <w:p w14:paraId="567A4ADB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lastRenderedPageBreak/>
              <w:t>Not recoverable, serializable</w:t>
            </w:r>
          </w:p>
          <w:p w14:paraId="2C96987D" w14:textId="77777777" w:rsidR="00C50771" w:rsidRPr="007B65A8" w:rsidRDefault="00C50771" w:rsidP="00C50771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w2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y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c1, c2</m:t>
                </m:r>
              </m:oMath>
            </m:oMathPara>
          </w:p>
          <w:p w14:paraId="2864C097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Not recoverable, Not-serializable</w:t>
            </w:r>
          </w:p>
          <w:p w14:paraId="49400F5D" w14:textId="77777777" w:rsidR="00CD27E3" w:rsidRPr="007B65A8" w:rsidRDefault="00CD27E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</w:p>
        </w:tc>
      </w:tr>
    </w:tbl>
    <w:p w14:paraId="6ADE0F68" w14:textId="77777777" w:rsidR="00CD27E3" w:rsidRPr="007B65A8" w:rsidRDefault="00CD27E3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11160" w:type="dxa"/>
        <w:tblInd w:w="-95" w:type="dxa"/>
        <w:tblLook w:val="04A0" w:firstRow="1" w:lastRow="0" w:firstColumn="1" w:lastColumn="0" w:noHBand="0" w:noVBand="1"/>
      </w:tblPr>
      <w:tblGrid>
        <w:gridCol w:w="1736"/>
        <w:gridCol w:w="1358"/>
        <w:gridCol w:w="1644"/>
        <w:gridCol w:w="1501"/>
        <w:gridCol w:w="1501"/>
        <w:gridCol w:w="1501"/>
        <w:gridCol w:w="1919"/>
      </w:tblGrid>
      <w:tr w:rsidR="001C6573" w:rsidRPr="007B65A8" w14:paraId="237B5E5D" w14:textId="629F285C" w:rsidTr="008A6E26">
        <w:tc>
          <w:tcPr>
            <w:tcW w:w="1736" w:type="dxa"/>
          </w:tcPr>
          <w:p w14:paraId="7209CC99" w14:textId="16926C9F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Unrecoverable</w:t>
            </w:r>
          </w:p>
        </w:tc>
        <w:tc>
          <w:tcPr>
            <w:tcW w:w="1358" w:type="dxa"/>
          </w:tcPr>
          <w:p w14:paraId="7CFAED15" w14:textId="7C68B8A5" w:rsidR="001C6573" w:rsidRPr="007B65A8" w:rsidRDefault="001C6573" w:rsidP="00BB618E">
            <w:pPr>
              <w:pStyle w:val="NormalWeb"/>
              <w:spacing w:after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Recoverable schedule with cascading abort</w:t>
            </w:r>
          </w:p>
        </w:tc>
        <w:tc>
          <w:tcPr>
            <w:tcW w:w="1644" w:type="dxa"/>
          </w:tcPr>
          <w:p w14:paraId="41664739" w14:textId="0DCE1B01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Recoverable schedule with commit</w:t>
            </w:r>
          </w:p>
        </w:tc>
        <w:tc>
          <w:tcPr>
            <w:tcW w:w="1501" w:type="dxa"/>
          </w:tcPr>
          <w:p w14:paraId="0BC734A5" w14:textId="3C068080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Avoids cascading</w:t>
            </w:r>
          </w:p>
        </w:tc>
        <w:tc>
          <w:tcPr>
            <w:tcW w:w="1501" w:type="dxa"/>
          </w:tcPr>
          <w:p w14:paraId="743B56BC" w14:textId="143D94BF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Non strict</w:t>
            </w:r>
          </w:p>
        </w:tc>
        <w:tc>
          <w:tcPr>
            <w:tcW w:w="1501" w:type="dxa"/>
          </w:tcPr>
          <w:p w14:paraId="6495B766" w14:textId="4ECB1ECB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Strict</w:t>
            </w:r>
          </w:p>
        </w:tc>
        <w:tc>
          <w:tcPr>
            <w:tcW w:w="1919" w:type="dxa"/>
          </w:tcPr>
          <w:p w14:paraId="0EDC2E56" w14:textId="1FAAD82A" w:rsidR="001C6573" w:rsidRPr="007B65A8" w:rsidRDefault="00194864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 xml:space="preserve">Strict and </w:t>
            </w:r>
            <w:r w:rsidR="00087264"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serializable</w:t>
            </w:r>
          </w:p>
        </w:tc>
      </w:tr>
      <w:tr w:rsidR="001C6573" w:rsidRPr="007B65A8" w14:paraId="11738286" w14:textId="75B84438" w:rsidTr="008A6E26">
        <w:tc>
          <w:tcPr>
            <w:tcW w:w="1736" w:type="dxa"/>
          </w:tcPr>
          <w:tbl>
            <w:tblPr>
              <w:tblW w:w="1340" w:type="dxa"/>
              <w:tblLook w:val="04A0" w:firstRow="1" w:lastRow="0" w:firstColumn="1" w:lastColumn="0" w:noHBand="0" w:noVBand="1"/>
            </w:tblPr>
            <w:tblGrid>
              <w:gridCol w:w="714"/>
              <w:gridCol w:w="714"/>
            </w:tblGrid>
            <w:tr w:rsidR="001C6573" w:rsidRPr="007B65A8" w14:paraId="2E26C975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4F677CF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E5F03EF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7B65A8" w14:paraId="725A6901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10B5AFB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BAE21FB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40B901C8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17B4EDE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28D45BB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3DC1BD7F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486303F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AF5AB83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</w:tr>
            <w:tr w:rsidR="001C6573" w:rsidRPr="007B65A8" w14:paraId="320E3889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C8F832F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8A877F1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  <w:tr w:rsidR="001C6573" w:rsidRPr="007B65A8" w14:paraId="2EB0082E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69BAD65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D57DC6C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</w:tbl>
          <w:p w14:paraId="4EDFD732" w14:textId="1400736D" w:rsidR="001C6573" w:rsidRPr="007B65A8" w:rsidRDefault="001C6573" w:rsidP="00BB618E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358" w:type="dxa"/>
          </w:tcPr>
          <w:tbl>
            <w:tblPr>
              <w:tblW w:w="1000" w:type="dxa"/>
              <w:tblLook w:val="04A0" w:firstRow="1" w:lastRow="0" w:firstColumn="1" w:lastColumn="0" w:noHBand="0" w:noVBand="1"/>
            </w:tblPr>
            <w:tblGrid>
              <w:gridCol w:w="571"/>
              <w:gridCol w:w="571"/>
            </w:tblGrid>
            <w:tr w:rsidR="001C6573" w:rsidRPr="007B65A8" w14:paraId="7CF83428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8095C9A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A32767B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7B65A8" w14:paraId="741AFAE1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8F5DCE3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B27E221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1AC44197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A178359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316BFAF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582DF517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150D5B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0AE4230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</w:tr>
            <w:tr w:rsidR="001C6573" w:rsidRPr="007B65A8" w14:paraId="68542243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206265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36BC43C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28486B19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EB356D4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116F1D6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</w:tr>
          </w:tbl>
          <w:p w14:paraId="7C4F88F4" w14:textId="77777777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644" w:type="dxa"/>
          </w:tcPr>
          <w:tbl>
            <w:tblPr>
              <w:tblW w:w="1280" w:type="dxa"/>
              <w:tblLook w:val="04A0" w:firstRow="1" w:lastRow="0" w:firstColumn="1" w:lastColumn="0" w:noHBand="0" w:noVBand="1"/>
            </w:tblPr>
            <w:tblGrid>
              <w:gridCol w:w="714"/>
              <w:gridCol w:w="714"/>
            </w:tblGrid>
            <w:tr w:rsidR="001C6573" w:rsidRPr="007B65A8" w14:paraId="5BF68735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9CBA8C9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516EFB4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7B65A8" w14:paraId="4513DECF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BADECA6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A5C6176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3F9E47D8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6577741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486BA1B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0F61607B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636FF7D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F425F7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</w:tr>
            <w:tr w:rsidR="001C6573" w:rsidRPr="007B65A8" w14:paraId="339788B2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5BF09F4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CEDA31E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5F303F3B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763E37D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E1B0F8C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</w:tbl>
          <w:p w14:paraId="1245F925" w14:textId="77777777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501" w:type="dxa"/>
          </w:tcPr>
          <w:tbl>
            <w:tblPr>
              <w:tblW w:w="1140" w:type="dxa"/>
              <w:tblLook w:val="04A0" w:firstRow="1" w:lastRow="0" w:firstColumn="1" w:lastColumn="0" w:noHBand="0" w:noVBand="1"/>
            </w:tblPr>
            <w:tblGrid>
              <w:gridCol w:w="571"/>
              <w:gridCol w:w="714"/>
            </w:tblGrid>
            <w:tr w:rsidR="001C6573" w:rsidRPr="007B65A8" w14:paraId="71F59CAD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835734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7B5511D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7B65A8" w14:paraId="59E6D0FE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887C33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D11AB55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5B16FBE4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6EC7685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88B826A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397FC258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BCA3C70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87D49AA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3575F25E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54F7DA9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594B87B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</w:tr>
            <w:tr w:rsidR="001C6573" w:rsidRPr="007B65A8" w14:paraId="51B59150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8DFD605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E223771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</w:tbl>
          <w:p w14:paraId="2173C7B3" w14:textId="77777777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501" w:type="dxa"/>
          </w:tcPr>
          <w:tbl>
            <w:tblPr>
              <w:tblW w:w="1140" w:type="dxa"/>
              <w:tblLook w:val="04A0" w:firstRow="1" w:lastRow="0" w:firstColumn="1" w:lastColumn="0" w:noHBand="0" w:noVBand="1"/>
            </w:tblPr>
            <w:tblGrid>
              <w:gridCol w:w="571"/>
              <w:gridCol w:w="714"/>
            </w:tblGrid>
            <w:tr w:rsidR="001C6573" w:rsidRPr="007B65A8" w14:paraId="420FF189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8C10CE4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1187367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7B65A8" w14:paraId="635EA9D4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8B1FAAB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EEA7385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1AF4CF92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1A6152A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B86BC5C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</w:tr>
            <w:tr w:rsidR="001C6573" w:rsidRPr="007B65A8" w14:paraId="1D02BA24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CCBC5B8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06CE7BA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10F0BE59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CABBC64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366FC7B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</w:tbl>
          <w:p w14:paraId="71C0EDE6" w14:textId="01B6FDD0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501" w:type="dxa"/>
          </w:tcPr>
          <w:tbl>
            <w:tblPr>
              <w:tblW w:w="1140" w:type="dxa"/>
              <w:tblLook w:val="04A0" w:firstRow="1" w:lastRow="0" w:firstColumn="1" w:lastColumn="0" w:noHBand="0" w:noVBand="1"/>
            </w:tblPr>
            <w:tblGrid>
              <w:gridCol w:w="571"/>
              <w:gridCol w:w="714"/>
            </w:tblGrid>
            <w:tr w:rsidR="009C39A8" w:rsidRPr="007B65A8" w14:paraId="464A26B2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336DD72" w14:textId="77777777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ADA5DB8" w14:textId="77777777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9C39A8" w:rsidRPr="007B65A8" w14:paraId="0F2F5778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5BB661D" w14:textId="77777777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1492C25" w14:textId="77777777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9C39A8" w:rsidRPr="007B65A8" w14:paraId="04655773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63B49C6" w14:textId="538AA5E0" w:rsidR="009C39A8" w:rsidRPr="007B65A8" w:rsidRDefault="009C39A8" w:rsidP="009C39A8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B89E6BA" w14:textId="12377D8E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9C39A8" w:rsidRPr="007B65A8" w14:paraId="1547B40C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ED87D24" w14:textId="3D5F4010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245A7EC" w14:textId="75D85C44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</w:tr>
            <w:tr w:rsidR="009C39A8" w:rsidRPr="007B65A8" w14:paraId="0CA1F28F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AD2E362" w14:textId="77777777" w:rsidR="009C39A8" w:rsidRPr="007B65A8" w:rsidRDefault="009C39A8" w:rsidP="009C39A8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76A1B32" w14:textId="77777777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</w:tbl>
          <w:p w14:paraId="13D7A8E4" w14:textId="77777777" w:rsidR="001C6573" w:rsidRPr="007B65A8" w:rsidRDefault="001C6573" w:rsidP="001C6573">
            <w:pPr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  <w:tc>
          <w:tcPr>
            <w:tcW w:w="1919" w:type="dxa"/>
          </w:tcPr>
          <w:tbl>
            <w:tblPr>
              <w:tblW w:w="1280" w:type="dxa"/>
              <w:tblLook w:val="04A0" w:firstRow="1" w:lastRow="0" w:firstColumn="1" w:lastColumn="0" w:noHBand="0" w:noVBand="1"/>
            </w:tblPr>
            <w:tblGrid>
              <w:gridCol w:w="714"/>
              <w:gridCol w:w="714"/>
            </w:tblGrid>
            <w:tr w:rsidR="008A6E26" w:rsidRPr="007B65A8" w14:paraId="448181B2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99A1E02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87DFDE1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8A6E26" w:rsidRPr="007B65A8" w14:paraId="05C603C2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7596527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x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B8A5AB0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8A6E26" w:rsidRPr="007B65A8" w14:paraId="49EDF943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88AD9A8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1CCD401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x)</w:t>
                  </w:r>
                </w:p>
              </w:tc>
            </w:tr>
            <w:tr w:rsidR="008A6E26" w:rsidRPr="007B65A8" w14:paraId="40723303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9806372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D73D9AA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  <w:tr w:rsidR="008A6E26" w:rsidRPr="007B65A8" w14:paraId="34AA1AC6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81BD546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x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ED1E0CE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8A6E26" w:rsidRPr="007B65A8" w14:paraId="0FB6A4BC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CD1F2E5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D603AA6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</w:tbl>
          <w:p w14:paraId="391E1387" w14:textId="77777777" w:rsidR="001C6573" w:rsidRPr="007B65A8" w:rsidRDefault="001C6573" w:rsidP="001C6573">
            <w:pPr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</w:tbl>
    <w:p w14:paraId="737C3FE1" w14:textId="77777777" w:rsidR="00921049" w:rsidRPr="007B65A8" w:rsidRDefault="00921049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755981D6" w14:textId="77777777" w:rsidR="00D1776A" w:rsidRPr="007B65A8" w:rsidRDefault="00D17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5303A4FB" w14:textId="77777777" w:rsidR="00D1776A" w:rsidRPr="007B65A8" w:rsidRDefault="00D17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1B0B4EA5" w14:textId="77777777" w:rsidR="008A6E26" w:rsidRPr="007B65A8" w:rsidRDefault="008A6E26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78497D" w:rsidRPr="007B65A8" w14:paraId="458D51E8" w14:textId="77777777" w:rsidTr="0078497D">
        <w:tc>
          <w:tcPr>
            <w:tcW w:w="5395" w:type="dxa"/>
          </w:tcPr>
          <w:p w14:paraId="0115B29E" w14:textId="3FC49374" w:rsidR="0078497D" w:rsidRPr="007B65A8" w:rsidRDefault="0078497D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 xml:space="preserve">Lock </w:t>
            </w:r>
            <w:r w:rsidRPr="007B65A8">
              <w:rPr>
                <w:rFonts w:asciiTheme="minorHAnsi" w:hAnsiTheme="minorHAnsi" w:cs="Helvetica"/>
                <w:b/>
                <w:sz w:val="16"/>
                <w:szCs w:val="16"/>
                <w:u w:val="single"/>
              </w:rPr>
              <w:t>request:</w:t>
            </w:r>
          </w:p>
          <w:p w14:paraId="3DBECC6E" w14:textId="77777777" w:rsidR="0020669E" w:rsidRPr="007B65A8" w:rsidRDefault="0078497D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sz w:val="16"/>
                <w:szCs w:val="16"/>
              </w:rPr>
              <w:t>If lock is S, no X lock is active and the requ</w:t>
            </w:r>
            <w:r w:rsidR="0020669E" w:rsidRPr="007B65A8">
              <w:rPr>
                <w:rFonts w:asciiTheme="minorHAnsi" w:hAnsiTheme="minorHAnsi" w:cs="Helvetica"/>
                <w:sz w:val="16"/>
                <w:szCs w:val="16"/>
              </w:rPr>
              <w:t xml:space="preserve">est queue is empty: </w:t>
            </w:r>
          </w:p>
          <w:p w14:paraId="7E839598" w14:textId="77777777" w:rsidR="0020669E" w:rsidRPr="007B65A8" w:rsidRDefault="0020669E" w:rsidP="0020669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sz w:val="16"/>
                <w:szCs w:val="16"/>
              </w:rPr>
              <w:t>Add the lock to the granted lock queue and set the lock type to S</w:t>
            </w:r>
          </w:p>
          <w:p w14:paraId="3B9F1276" w14:textId="77777777" w:rsidR="0020669E" w:rsidRPr="007B65A8" w:rsidRDefault="0020669E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sz w:val="16"/>
                <w:szCs w:val="16"/>
              </w:rPr>
              <w:t>If lock is X and no lock active(request queue is also empty):</w:t>
            </w:r>
          </w:p>
          <w:p w14:paraId="3C5C4F57" w14:textId="72311010" w:rsidR="0020669E" w:rsidRPr="007B65A8" w:rsidRDefault="0020669E" w:rsidP="0020669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sz w:val="16"/>
                <w:szCs w:val="16"/>
              </w:rPr>
              <w:t>Add the lock to the granted lock queue and set the lock type to X</w:t>
            </w:r>
          </w:p>
          <w:p w14:paraId="4405901A" w14:textId="77777777" w:rsidR="0020669E" w:rsidRPr="007B65A8" w:rsidRDefault="0020669E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sz w:val="16"/>
                <w:szCs w:val="16"/>
              </w:rPr>
              <w:t>Otherwise</w:t>
            </w:r>
          </w:p>
          <w:p w14:paraId="4DC8059A" w14:textId="4F30153D" w:rsidR="0020669E" w:rsidRPr="007B65A8" w:rsidRDefault="0020669E" w:rsidP="0020669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sz w:val="16"/>
                <w:szCs w:val="16"/>
              </w:rPr>
              <w:t>Add the lock to the request lock queue</w:t>
            </w:r>
          </w:p>
        </w:tc>
        <w:tc>
          <w:tcPr>
            <w:tcW w:w="5395" w:type="dxa"/>
          </w:tcPr>
          <w:p w14:paraId="7195C44B" w14:textId="77777777" w:rsidR="0020669E" w:rsidRPr="007B65A8" w:rsidRDefault="0020669E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Lock release:</w:t>
            </w:r>
          </w:p>
          <w:p w14:paraId="7A1AFC2C" w14:textId="77777777" w:rsidR="0020669E" w:rsidRPr="007B65A8" w:rsidRDefault="0020669E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move the lock from the granted lock queue</w:t>
            </w:r>
          </w:p>
          <w:p w14:paraId="09E2DB83" w14:textId="77777777" w:rsidR="0020669E" w:rsidRPr="007B65A8" w:rsidRDefault="0020669E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f this was the only lock granted on this object:</w:t>
            </w:r>
          </w:p>
          <w:p w14:paraId="491A1D1C" w14:textId="36E1AB18" w:rsidR="0020669E" w:rsidRPr="007B65A8" w:rsidRDefault="0020669E" w:rsidP="0020669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Grant one X lock(If the first of the request is a X lock)</w:t>
            </w:r>
          </w:p>
          <w:p w14:paraId="7500A7BC" w14:textId="77777777" w:rsidR="00061F4B" w:rsidRPr="007B65A8" w:rsidRDefault="0020669E" w:rsidP="00061F4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Grant n S lock(If the first n element are S lock)</w:t>
            </w:r>
          </w:p>
          <w:p w14:paraId="0D8BC18F" w14:textId="38C34C88" w:rsidR="004A70FE" w:rsidRPr="007B65A8" w:rsidRDefault="004A70FE" w:rsidP="004A70FE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</w:p>
        </w:tc>
      </w:tr>
      <w:tr w:rsidR="004A70FE" w:rsidRPr="007B65A8" w14:paraId="55CA8F5E" w14:textId="77777777" w:rsidTr="0078497D">
        <w:tc>
          <w:tcPr>
            <w:tcW w:w="5395" w:type="dxa"/>
          </w:tcPr>
          <w:p w14:paraId="19A403F5" w14:textId="44388DC5" w:rsidR="004A70FE" w:rsidRPr="007B65A8" w:rsidRDefault="004A70FE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Deadlocks:</w:t>
            </w:r>
          </w:p>
          <w:p w14:paraId="4C00999F" w14:textId="77777777" w:rsidR="004A70FE" w:rsidRPr="007B65A8" w:rsidRDefault="004A70FE" w:rsidP="004A70F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Make the wait-for graph(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i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 xml:space="preserve"> need ressource lock by  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j</m:t>
                  </m:r>
                </m:sub>
              </m:sSub>
            </m:oMath>
            <w:r w:rsidR="006241F8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)</w:t>
            </w:r>
          </w:p>
          <w:p w14:paraId="71C20D8E" w14:textId="2A979C7C" w:rsidR="006241F8" w:rsidRPr="007B65A8" w:rsidRDefault="006241F8" w:rsidP="004A70F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f cycle then we have a deadlock</w:t>
            </w:r>
            <w:r w:rsidR="001938F4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(Noooooooooooooo…)</w:t>
            </w:r>
          </w:p>
        </w:tc>
        <w:tc>
          <w:tcPr>
            <w:tcW w:w="5395" w:type="dxa"/>
          </w:tcPr>
          <w:p w14:paraId="5B6A0427" w14:textId="77777777" w:rsidR="001938F4" w:rsidRPr="007B65A8" w:rsidRDefault="001938F4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Solve Deadlock:</w:t>
            </w:r>
          </w:p>
          <w:p w14:paraId="57FA9936" w14:textId="77777777" w:rsidR="001938F4" w:rsidRPr="007B65A8" w:rsidRDefault="001938F4" w:rsidP="001938F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dd a timeout for each transaction and abort if transaction timeout. Problem on what timeout value to choose</w:t>
            </w:r>
          </w:p>
          <w:p w14:paraId="3C8F0549" w14:textId="44AD9388" w:rsidR="004A70FE" w:rsidRPr="007B65A8" w:rsidRDefault="001938F4" w:rsidP="001938F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quest all the lock at the beginning of the transcation</w:t>
            </w:r>
          </w:p>
        </w:tc>
      </w:tr>
    </w:tbl>
    <w:p w14:paraId="79A4EF29" w14:textId="77777777" w:rsidR="00D1776A" w:rsidRPr="007B65A8" w:rsidRDefault="00D17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5459F62B" w14:textId="0607C993" w:rsidR="00FE454B" w:rsidRPr="007B65A8" w:rsidRDefault="00FE454B" w:rsidP="00BE3561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C4003C" w:rsidRPr="007B65A8" w14:paraId="7517C224" w14:textId="77777777" w:rsidTr="00C4003C">
        <w:tc>
          <w:tcPr>
            <w:tcW w:w="5395" w:type="dxa"/>
          </w:tcPr>
          <w:p w14:paraId="334E6D6A" w14:textId="321903C5" w:rsidR="00C4003C" w:rsidRPr="007B65A8" w:rsidRDefault="00C4003C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>Predicate locking:</w:t>
            </w:r>
          </w:p>
          <w:p w14:paraId="68CD96A4" w14:textId="295EAEF0" w:rsidR="00C4003C" w:rsidRPr="007B65A8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Grant lock on all records that satisfies logical predicates(e.g. depid&gt;5, age &gt; 2*salary)</w:t>
            </w:r>
          </w:p>
          <w:p w14:paraId="3DC4909F" w14:textId="3069EA68" w:rsidR="00AC7B3D" w:rsidRPr="007B65A8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More bullshit</w:t>
            </w:r>
          </w:p>
        </w:tc>
        <w:tc>
          <w:tcPr>
            <w:tcW w:w="5395" w:type="dxa"/>
          </w:tcPr>
          <w:p w14:paraId="264B9BC0" w14:textId="77777777" w:rsidR="00AC7B3D" w:rsidRPr="007B65A8" w:rsidRDefault="00AC7B3D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>Predicate looking example:</w:t>
            </w:r>
          </w:p>
          <w:p w14:paraId="07F87CB0" w14:textId="77777777" w:rsidR="00AC7B3D" w:rsidRPr="007B65A8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ssume 2 tranascrtions:</w:t>
            </w:r>
          </w:p>
          <w:p w14:paraId="525881CC" w14:textId="77777777" w:rsidR="00AC7B3D" w:rsidRPr="007B65A8" w:rsidRDefault="00AC7B3D" w:rsidP="00AC7B3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UPDATE Skaters set rating = 7 WHERE sid = 123</m:t>
              </m:r>
            </m:oMath>
          </w:p>
          <w:p w14:paraId="3D1625A4" w14:textId="77777777" w:rsidR="00AC7B3D" w:rsidRPr="007B65A8" w:rsidRDefault="00AC7B3D" w:rsidP="00AC7B3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SELECT max(age) FROM Skaters WHERE rating = 5</m:t>
              </m:r>
            </m:oMath>
          </w:p>
          <w:p w14:paraId="13CCBC46" w14:textId="4879545B" w:rsidR="00AC7B3D" w:rsidRPr="007B65A8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Assume: T1 execute first then it has </w:t>
            </w:r>
            <w:r w:rsidR="00F933FC"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 X-</w:t>
            </w: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lock on Skaters </w:t>
            </w:r>
            <w:r w:rsidR="00F933FC"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with</w:t>
            </w: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sid=123</w:t>
            </w:r>
          </w:p>
          <w:p w14:paraId="7AB4A49E" w14:textId="77777777" w:rsidR="00AC7B3D" w:rsidRPr="007B65A8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ssume: T2 has to scan the entire table to get skater with rating=5</w:t>
            </w:r>
          </w:p>
          <w:p w14:paraId="0C91C227" w14:textId="77777777" w:rsidR="00AC7B3D" w:rsidRPr="007B65A8" w:rsidRDefault="00AC7B3D" w:rsidP="00AC7B3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For each tuple</w:t>
            </w:r>
          </w:p>
          <w:p w14:paraId="7B762600" w14:textId="77777777" w:rsidR="00AC7B3D" w:rsidRPr="007B65A8" w:rsidRDefault="00AC7B3D" w:rsidP="00AC7B3D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-  set S-lock on tuple</w:t>
            </w:r>
          </w:p>
          <w:p w14:paraId="5DAE5485" w14:textId="7EC5E290" w:rsidR="00AC7B3D" w:rsidRPr="007B65A8" w:rsidRDefault="00AC7B3D" w:rsidP="00AC7B3D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-  Check condition</w:t>
            </w:r>
          </w:p>
          <w:p w14:paraId="7A9D753F" w14:textId="77777777" w:rsidR="00F933FC" w:rsidRPr="007B65A8" w:rsidRDefault="00AC7B3D" w:rsidP="00AC7B3D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- </w:t>
            </w:r>
            <w:r w:rsidR="00F933FC"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If condition TRUE keep lock and return value</w:t>
            </w:r>
          </w:p>
          <w:p w14:paraId="42AF0214" w14:textId="77777777" w:rsidR="00F933FC" w:rsidRPr="007B65A8" w:rsidRDefault="00F933FC" w:rsidP="00F933F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- If condition FALSE release lock</w:t>
            </w:r>
          </w:p>
          <w:p w14:paraId="37DF5FB0" w14:textId="77777777" w:rsidR="00F933FC" w:rsidRPr="007B65A8" w:rsidRDefault="00F933FC" w:rsidP="00F933F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It need to read the tuple where sid=123 and rating= 5 but block has T1 has a lock on it.</w:t>
            </w:r>
          </w:p>
          <w:p w14:paraId="0EAD3F33" w14:textId="049A15DF" w:rsidR="00F933FC" w:rsidRPr="007B65A8" w:rsidRDefault="00F933FC" w:rsidP="00F933F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T2 is block by T1 although there is no conflict</w:t>
            </w:r>
          </w:p>
          <w:p w14:paraId="38ECF24A" w14:textId="100443E4" w:rsidR="00C4003C" w:rsidRPr="007B65A8" w:rsidRDefault="00C4003C" w:rsidP="00F933FC">
            <w:pPr>
              <w:pStyle w:val="NormalWeb"/>
              <w:spacing w:before="0" w:beforeAutospacing="0" w:after="0" w:afterAutospacing="0" w:line="270" w:lineRule="atLeast"/>
              <w:ind w:left="9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</w:tr>
    </w:tbl>
    <w:p w14:paraId="3495F340" w14:textId="275E31F0" w:rsidR="00FE454B" w:rsidRPr="007B65A8" w:rsidRDefault="00FE454B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F933FC" w:rsidRPr="007B65A8" w14:paraId="3A4A1DB4" w14:textId="77777777" w:rsidTr="00F933FC">
        <w:tc>
          <w:tcPr>
            <w:tcW w:w="5395" w:type="dxa"/>
          </w:tcPr>
          <w:p w14:paraId="0A4212FD" w14:textId="33996A5D" w:rsidR="00F933FC" w:rsidRPr="007B65A8" w:rsidRDefault="00F933FC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lastRenderedPageBreak/>
              <w:t>Problems of strict 2PL locking:</w:t>
            </w:r>
          </w:p>
          <w:p w14:paraId="1228C29F" w14:textId="6A77EBCA" w:rsidR="00F933FC" w:rsidRPr="007B65A8" w:rsidRDefault="00F933FC" w:rsidP="00F933FC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Very restrictive, low concurrency, problem with long query</w:t>
            </w:r>
          </w:p>
          <w:p w14:paraId="76F85851" w14:textId="77777777" w:rsidR="00177C93" w:rsidRPr="007B65A8" w:rsidRDefault="00F933FC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More and more exception</w:t>
            </w:r>
          </w:p>
          <w:p w14:paraId="16FDD1CB" w14:textId="77777777" w:rsidR="00177C93" w:rsidRPr="007B65A8" w:rsidRDefault="00177C93" w:rsidP="00177C93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In order to allow for more concurrency, SQL2 defines various levels of isolation</w:t>
            </w:r>
          </w:p>
          <w:p w14:paraId="3B7652B8" w14:textId="77777777" w:rsidR="00177C93" w:rsidRPr="007B65A8" w:rsidRDefault="00177C93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Assumed to be implemented by different forms of locking </w:t>
            </w:r>
          </w:p>
          <w:p w14:paraId="06B45AD5" w14:textId="77777777" w:rsidR="00177C93" w:rsidRPr="007B65A8" w:rsidRDefault="00177C93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void different levels of anomalies</w:t>
            </w:r>
          </w:p>
          <w:p w14:paraId="49C0F5A0" w14:textId="77777777" w:rsidR="00177C93" w:rsidRPr="007B65A8" w:rsidRDefault="00177C93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Used for non-critical transactions or read-only transactions</w:t>
            </w:r>
          </w:p>
          <w:p w14:paraId="7AD3D63C" w14:textId="77777777" w:rsidR="00177C93" w:rsidRPr="007B65A8" w:rsidRDefault="00177C93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Lower levels of isolation do NOT provide serializability</w:t>
            </w:r>
          </w:p>
          <w:p w14:paraId="377D4FAA" w14:textId="77777777" w:rsidR="00177C93" w:rsidRPr="007B65A8" w:rsidRDefault="00177C93" w:rsidP="00177C93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Problem</w:t>
            </w:r>
          </w:p>
          <w:p w14:paraId="647604CF" w14:textId="77777777" w:rsidR="00E06C4C" w:rsidRPr="007B65A8" w:rsidRDefault="00177C93" w:rsidP="00E06C4C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Definitions are no more appropriate if systems do not use locking but other forms of concurrency control</w:t>
            </w:r>
          </w:p>
          <w:p w14:paraId="0E8EF9A2" w14:textId="2E0B0178" w:rsidR="00E06C4C" w:rsidRPr="007B65A8" w:rsidRDefault="00E06C4C" w:rsidP="00E06C4C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For instance, Oracle’s “serializable” level does not provide serializable schedule as defined in the literature</w:t>
            </w:r>
          </w:p>
        </w:tc>
        <w:tc>
          <w:tcPr>
            <w:tcW w:w="5395" w:type="dxa"/>
          </w:tcPr>
          <w:p w14:paraId="13D3A560" w14:textId="77777777" w:rsidR="004632BF" w:rsidRPr="007B65A8" w:rsidRDefault="004632BF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solation level:</w:t>
            </w:r>
          </w:p>
          <w:p w14:paraId="5C4C5991" w14:textId="77777777" w:rsidR="000A1797" w:rsidRPr="007B65A8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 principle isolation levels are independent of concurrency control mechanics</w:t>
            </w:r>
          </w:p>
          <w:p w14:paraId="0C7FCDC4" w14:textId="33F04A03" w:rsidR="000A1797" w:rsidRPr="007B65A8" w:rsidRDefault="000A1797" w:rsidP="004C591B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 reality they were defined with locking in mind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753"/>
              <w:gridCol w:w="1237"/>
              <w:gridCol w:w="1110"/>
              <w:gridCol w:w="1069"/>
            </w:tblGrid>
            <w:tr w:rsidR="004632BF" w:rsidRPr="007B65A8" w14:paraId="572CDB1A" w14:textId="77777777" w:rsidTr="004632BF">
              <w:tc>
                <w:tcPr>
                  <w:tcW w:w="1777" w:type="dxa"/>
                </w:tcPr>
                <w:p w14:paraId="5942579A" w14:textId="4414ABBE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Isolation level/Anomaly</w:t>
                  </w:r>
                </w:p>
              </w:tc>
              <w:tc>
                <w:tcPr>
                  <w:tcW w:w="1260" w:type="dxa"/>
                </w:tcPr>
                <w:p w14:paraId="6127A063" w14:textId="680D68F2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Dirty read</w:t>
                  </w:r>
                </w:p>
              </w:tc>
              <w:tc>
                <w:tcPr>
                  <w:tcW w:w="990" w:type="dxa"/>
                </w:tcPr>
                <w:p w14:paraId="4840CFF4" w14:textId="69845704" w:rsidR="004632BF" w:rsidRPr="007B65A8" w:rsidRDefault="00BA2043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Unrepeatable</w:t>
                  </w:r>
                  <w:r w:rsidR="004632BF"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 xml:space="preserve"> read</w:t>
                  </w:r>
                </w:p>
              </w:tc>
              <w:tc>
                <w:tcPr>
                  <w:tcW w:w="1080" w:type="dxa"/>
                </w:tcPr>
                <w:p w14:paraId="7976A33F" w14:textId="169CC355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Phantom</w:t>
                  </w:r>
                </w:p>
              </w:tc>
            </w:tr>
            <w:tr w:rsidR="004632BF" w:rsidRPr="007B65A8" w14:paraId="5D98C591" w14:textId="77777777" w:rsidTr="004632BF">
              <w:tc>
                <w:tcPr>
                  <w:tcW w:w="1777" w:type="dxa"/>
                </w:tcPr>
                <w:p w14:paraId="6EDE667C" w14:textId="54D23E8C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Read uncommitted</w:t>
                  </w:r>
                </w:p>
              </w:tc>
              <w:tc>
                <w:tcPr>
                  <w:tcW w:w="1260" w:type="dxa"/>
                </w:tcPr>
                <w:p w14:paraId="650E8E6B" w14:textId="75AF6E29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  <w:tc>
                <w:tcPr>
                  <w:tcW w:w="990" w:type="dxa"/>
                </w:tcPr>
                <w:p w14:paraId="7A7A83F2" w14:textId="4A3872B8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  <w:tc>
                <w:tcPr>
                  <w:tcW w:w="1080" w:type="dxa"/>
                </w:tcPr>
                <w:p w14:paraId="4924DC64" w14:textId="3660218D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</w:tr>
            <w:tr w:rsidR="004632BF" w:rsidRPr="007B65A8" w14:paraId="74B3305A" w14:textId="77777777" w:rsidTr="004632BF">
              <w:tc>
                <w:tcPr>
                  <w:tcW w:w="1777" w:type="dxa"/>
                </w:tcPr>
                <w:p w14:paraId="48E046A2" w14:textId="20B652FC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Read committed</w:t>
                  </w:r>
                </w:p>
              </w:tc>
              <w:tc>
                <w:tcPr>
                  <w:tcW w:w="1260" w:type="dxa"/>
                </w:tcPr>
                <w:p w14:paraId="5F029176" w14:textId="37116E08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990" w:type="dxa"/>
                </w:tcPr>
                <w:p w14:paraId="00934931" w14:textId="66221FBE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  <w:tc>
                <w:tcPr>
                  <w:tcW w:w="1080" w:type="dxa"/>
                </w:tcPr>
                <w:p w14:paraId="2D6B90CD" w14:textId="20F3F631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</w:tr>
            <w:tr w:rsidR="004632BF" w:rsidRPr="007B65A8" w14:paraId="03882C6E" w14:textId="77777777" w:rsidTr="004632BF">
              <w:tc>
                <w:tcPr>
                  <w:tcW w:w="1777" w:type="dxa"/>
                </w:tcPr>
                <w:p w14:paraId="1952F28F" w14:textId="00DBB8E8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Repeated reads</w:t>
                  </w:r>
                </w:p>
              </w:tc>
              <w:tc>
                <w:tcPr>
                  <w:tcW w:w="1260" w:type="dxa"/>
                </w:tcPr>
                <w:p w14:paraId="1E300B94" w14:textId="1A18A2EE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990" w:type="dxa"/>
                </w:tcPr>
                <w:p w14:paraId="3438E603" w14:textId="5A9A8A10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1080" w:type="dxa"/>
                </w:tcPr>
                <w:p w14:paraId="05DCD23E" w14:textId="1E54CD99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</w:tr>
            <w:tr w:rsidR="004632BF" w:rsidRPr="007B65A8" w14:paraId="5B4F238E" w14:textId="77777777" w:rsidTr="004632BF">
              <w:tc>
                <w:tcPr>
                  <w:tcW w:w="1777" w:type="dxa"/>
                </w:tcPr>
                <w:p w14:paraId="1A1D1ABB" w14:textId="26B5F0AC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Serializable</w:t>
                  </w:r>
                </w:p>
              </w:tc>
              <w:tc>
                <w:tcPr>
                  <w:tcW w:w="1260" w:type="dxa"/>
                </w:tcPr>
                <w:p w14:paraId="69973632" w14:textId="0C7FB2BE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990" w:type="dxa"/>
                </w:tcPr>
                <w:p w14:paraId="69071A31" w14:textId="30C7C672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1080" w:type="dxa"/>
                </w:tcPr>
                <w:p w14:paraId="5084B792" w14:textId="462897CF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</w:tr>
          </w:tbl>
          <w:p w14:paraId="3B3086AD" w14:textId="77777777" w:rsidR="000A1797" w:rsidRPr="007B65A8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Read uncommitted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</w:t>
            </w:r>
          </w:p>
          <w:p w14:paraId="1E65A732" w14:textId="5089099B" w:rsidR="000A1797" w:rsidRPr="007B65A8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ad op. do not set locks; can read not-committed updates</w:t>
            </w:r>
          </w:p>
          <w:p w14:paraId="1AEFF0AC" w14:textId="217907E4" w:rsidR="000A1797" w:rsidRPr="007B65A8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 xml:space="preserve">Read committed: </w:t>
            </w:r>
          </w:p>
          <w:p w14:paraId="3A68ACBD" w14:textId="00B00864" w:rsidR="000A1797" w:rsidRPr="007B65A8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ad op. set short S locks; have to wait for X locks to be released</w:t>
            </w:r>
          </w:p>
          <w:p w14:paraId="7C3E82F8" w14:textId="5DA4B656" w:rsidR="000A1797" w:rsidRPr="007B65A8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lease lock immediately after execution of op</w:t>
            </w:r>
          </w:p>
          <w:p w14:paraId="2C33ED66" w14:textId="7863F00C" w:rsidR="000A1797" w:rsidRPr="007B65A8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Repeated reads:</w:t>
            </w:r>
          </w:p>
          <w:p w14:paraId="03861F41" w14:textId="0B276137" w:rsidR="000A1797" w:rsidRPr="007B65A8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ad operations set standard lock S locks; standard 2PL</w:t>
            </w:r>
          </w:p>
          <w:p w14:paraId="00C9356E" w14:textId="77777777" w:rsidR="000A1797" w:rsidRPr="007B65A8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Serializable:</w:t>
            </w:r>
          </w:p>
          <w:p w14:paraId="562204D8" w14:textId="77777777" w:rsidR="000A1797" w:rsidRPr="007B65A8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ad op. must set S locks that cover all objects that are read</w:t>
            </w:r>
          </w:p>
          <w:p w14:paraId="1E0B806A" w14:textId="2C1B8632" w:rsidR="000A1797" w:rsidRPr="007B65A8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predicate locks or coarse locks (e.g., lock on entire relation)</w:t>
            </w:r>
          </w:p>
        </w:tc>
      </w:tr>
    </w:tbl>
    <w:p w14:paraId="2645B141" w14:textId="1607C824" w:rsidR="00996870" w:rsidRDefault="00996870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0CD8DF64" w14:textId="77777777" w:rsidR="00034420" w:rsidRDefault="00034420" w:rsidP="00627F90">
      <w:pPr>
        <w:pStyle w:val="Heading1"/>
      </w:pPr>
    </w:p>
    <w:p w14:paraId="1628F656" w14:textId="77777777" w:rsidR="00034420" w:rsidRDefault="00034420" w:rsidP="00627F90">
      <w:pPr>
        <w:pStyle w:val="Heading1"/>
      </w:pPr>
    </w:p>
    <w:p w14:paraId="4AE5E2E5" w14:textId="77777777" w:rsidR="00034420" w:rsidRDefault="00034420" w:rsidP="00627F90">
      <w:pPr>
        <w:pStyle w:val="Heading1"/>
      </w:pPr>
    </w:p>
    <w:p w14:paraId="5158F332" w14:textId="5C3B6472" w:rsidR="00034420" w:rsidRDefault="00034420" w:rsidP="00627F90">
      <w:pPr>
        <w:pStyle w:val="Heading1"/>
      </w:pPr>
    </w:p>
    <w:p w14:paraId="720F9E5E" w14:textId="77777777" w:rsidR="00034420" w:rsidRDefault="00034420" w:rsidP="00034420"/>
    <w:p w14:paraId="61EA5B0E" w14:textId="77777777" w:rsidR="00034420" w:rsidRDefault="00034420">
      <w:r>
        <w:br w:type="page"/>
      </w:r>
    </w:p>
    <w:p w14:paraId="2BB75A8F" w14:textId="5C76B900" w:rsidR="00276D58" w:rsidRPr="00627F90" w:rsidRDefault="007C5422" w:rsidP="00627F90">
      <w:pPr>
        <w:pStyle w:val="Heading1"/>
      </w:pPr>
      <w:r w:rsidRPr="007B65A8">
        <w:t>Big dat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A66823" w:rsidRPr="007B65A8" w14:paraId="742E8149" w14:textId="77777777" w:rsidTr="00112F3E">
        <w:tc>
          <w:tcPr>
            <w:tcW w:w="5395" w:type="dxa"/>
          </w:tcPr>
          <w:p w14:paraId="44B00E27" w14:textId="411841E0" w:rsidR="00112F3E" w:rsidRPr="007B65A8" w:rsidRDefault="00112F3E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Some bullshit info:</w:t>
            </w:r>
          </w:p>
          <w:p w14:paraId="7444CF47" w14:textId="77777777" w:rsidR="00112F3E" w:rsidRPr="007B65A8" w:rsidRDefault="00112F3E" w:rsidP="00112F3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Hardware</w:t>
            </w:r>
          </w:p>
          <w:p w14:paraId="6D48F9E9" w14:textId="77777777" w:rsidR="00112F3E" w:rsidRPr="007B65A8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CPU does not increase</w:t>
            </w:r>
          </w:p>
          <w:p w14:paraId="0958A8DD" w14:textId="77777777" w:rsidR="00112F3E" w:rsidRPr="007B65A8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stead muticode</w:t>
            </w:r>
          </w:p>
          <w:p w14:paraId="189256CA" w14:textId="77777777" w:rsidR="00112F3E" w:rsidRPr="007B65A8" w:rsidRDefault="00112F3E" w:rsidP="00112F3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Usage</w:t>
            </w:r>
          </w:p>
          <w:p w14:paraId="4A67B0EE" w14:textId="77777777" w:rsidR="00112F3E" w:rsidRPr="007B65A8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stronomy: high-resolution, high-frequency sky surveys</w:t>
            </w:r>
          </w:p>
          <w:p w14:paraId="46FB473F" w14:textId="77777777" w:rsidR="00112F3E" w:rsidRPr="007B65A8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Medicine: digital records, MRI, ultrasound</w:t>
            </w:r>
          </w:p>
          <w:p w14:paraId="4CBC156E" w14:textId="77777777" w:rsidR="00112F3E" w:rsidRPr="007B65A8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Biology: sequencing data</w:t>
            </w:r>
          </w:p>
          <w:p w14:paraId="6DF178F4" w14:textId="273A7D0C" w:rsidR="00112F3E" w:rsidRPr="007B65A8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User behavior data: click streams, search logs</w:t>
            </w:r>
          </w:p>
        </w:tc>
        <w:tc>
          <w:tcPr>
            <w:tcW w:w="5395" w:type="dxa"/>
          </w:tcPr>
          <w:p w14:paraId="193371B2" w14:textId="77777777" w:rsidR="00112F3E" w:rsidRPr="007B65A8" w:rsidRDefault="00112F3E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Parallel Query Evaluation:</w:t>
            </w:r>
          </w:p>
          <w:p w14:paraId="6B8A0BFD" w14:textId="77777777" w:rsidR="0086060D" w:rsidRPr="007B65A8" w:rsidRDefault="00112F3E" w:rsidP="0086060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ter-query parallelism</w:t>
            </w:r>
          </w:p>
          <w:p w14:paraId="1E4051FA" w14:textId="4E9D87D5" w:rsidR="0086060D" w:rsidRPr="007B65A8" w:rsidRDefault="0086060D" w:rsidP="0086060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Different queries run in parallel on different processors; each query is executed sequentially</w:t>
            </w:r>
          </w:p>
          <w:p w14:paraId="7966FA32" w14:textId="77777777" w:rsidR="00112F3E" w:rsidRPr="007B65A8" w:rsidRDefault="00112F3E" w:rsidP="00112F3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Inter-operator </w:t>
            </w:r>
            <w:r w:rsidR="0086060D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parallelism</w:t>
            </w:r>
          </w:p>
          <w:p w14:paraId="34669E9F" w14:textId="26ACC002" w:rsidR="0086060D" w:rsidRPr="007B65A8" w:rsidRDefault="0086060D" w:rsidP="0086060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Different operator within the same execution tree run on different processors</w:t>
            </w:r>
          </w:p>
          <w:p w14:paraId="4C4EC958" w14:textId="77777777" w:rsidR="0086060D" w:rsidRPr="007B65A8" w:rsidRDefault="0086060D" w:rsidP="0086060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tra-operator parallelism</w:t>
            </w:r>
          </w:p>
          <w:p w14:paraId="63BA1117" w14:textId="18170877" w:rsidR="0086060D" w:rsidRPr="007B65A8" w:rsidRDefault="0086060D" w:rsidP="0086060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 single operator(JOIN, GROUP, …) runs on many processor</w:t>
            </w:r>
          </w:p>
        </w:tc>
      </w:tr>
      <w:tr w:rsidR="00A66823" w:rsidRPr="007B65A8" w14:paraId="44DCC1E8" w14:textId="77777777" w:rsidTr="00112F3E">
        <w:tc>
          <w:tcPr>
            <w:tcW w:w="5395" w:type="dxa"/>
          </w:tcPr>
          <w:p w14:paraId="3EB6467E" w14:textId="5EC67912" w:rsidR="006077AD" w:rsidRPr="007B65A8" w:rsidRDefault="006077AD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Horizontal data Partitioning:</w:t>
            </w:r>
          </w:p>
          <w:p w14:paraId="71BB19BA" w14:textId="338D3692" w:rsidR="006077AD" w:rsidRPr="007B65A8" w:rsidRDefault="006077AD" w:rsidP="006077A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Data</w:t>
            </w:r>
          </w:p>
          <w:p w14:paraId="4B735C66" w14:textId="26C7C095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Large tabl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R(K,A,B,C)</m:t>
              </m:r>
            </m:oMath>
          </w:p>
          <w:p w14:paraId="7E69EFBB" w14:textId="3BFF4F19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Key value stor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KV</m:t>
              </m:r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K, V</m:t>
                  </m:r>
                </m:e>
              </m:d>
            </m:oMath>
          </w:p>
          <w:p w14:paraId="6FBAB7F9" w14:textId="0FA5E848" w:rsidR="006077AD" w:rsidRPr="007B65A8" w:rsidRDefault="006077AD" w:rsidP="006077A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Goal </w:t>
            </w:r>
          </w:p>
          <w:p w14:paraId="6ACCDCEF" w14:textId="4560C8CB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Partition into chunks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c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1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, …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c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n</m:t>
                  </m:r>
                </m:sub>
              </m:sSub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of records stored at N nodes </w:t>
            </w:r>
          </w:p>
          <w:p w14:paraId="2D03F587" w14:textId="6E63AE0E" w:rsidR="006077AD" w:rsidRPr="007B65A8" w:rsidRDefault="006077AD" w:rsidP="006077A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ange partition</w:t>
            </w:r>
          </w:p>
          <w:p w14:paraId="01194507" w14:textId="2F61FB54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Equal size of each chunk</w:t>
            </w:r>
          </w:p>
          <w:p w14:paraId="5CF39E14" w14:textId="52FDC581" w:rsidR="006077AD" w:rsidRPr="007B65A8" w:rsidRDefault="006077AD" w:rsidP="006077A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Hash partitioned on attribute X</w:t>
            </w:r>
          </w:p>
          <w:p w14:paraId="6C8ED92D" w14:textId="74524413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Record r goes to chunk i, according to hash function </w:t>
            </w:r>
          </w:p>
          <w:p w14:paraId="130A8BE9" w14:textId="71F444D2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xample: hash function H(r.X) mod P+1</w:t>
            </w:r>
          </w:p>
          <w:p w14:paraId="47067BC1" w14:textId="3EBA6676" w:rsidR="006077AD" w:rsidRPr="007B65A8" w:rsidRDefault="006077AD" w:rsidP="006077A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ange partitioned on attribute X</w:t>
            </w:r>
          </w:p>
          <w:p w14:paraId="0FF98866" w14:textId="43E86050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Partition range of X into: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-∞=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v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0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&lt;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v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1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&lt;…&lt;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v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p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=∞</m:t>
              </m:r>
            </m:oMath>
          </w:p>
          <w:p w14:paraId="6A30AC92" w14:textId="5B8A5466" w:rsidR="006077AD" w:rsidRPr="007B65A8" w:rsidRDefault="006077AD" w:rsidP="004C591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Record r goes to chunk i, if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v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i-1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&lt;t.X&lt;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v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i</m:t>
                  </m:r>
                </m:sub>
              </m:sSub>
            </m:oMath>
          </w:p>
        </w:tc>
        <w:tc>
          <w:tcPr>
            <w:tcW w:w="5395" w:type="dxa"/>
          </w:tcPr>
          <w:p w14:paraId="41DE6BCA" w14:textId="14A540C7" w:rsidR="00A01CC5" w:rsidRPr="007B65A8" w:rsidRDefault="00A01CC5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Vertical Partitioning:</w:t>
            </w:r>
          </w:p>
          <w:p w14:paraId="5E5B6EF6" w14:textId="099D6A45" w:rsidR="00A01CC5" w:rsidRPr="007B65A8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Column stores</w:t>
            </w:r>
          </w:p>
          <w:p w14:paraId="200655F8" w14:textId="77777777" w:rsidR="00A01CC5" w:rsidRPr="007B65A8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Data: relation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R</m:t>
              </m:r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K, A,B,C</m:t>
                  </m:r>
                </m:e>
              </m:d>
            </m:oMath>
          </w:p>
          <w:p w14:paraId="3ECC2958" w14:textId="77777777" w:rsidR="00A01CC5" w:rsidRPr="007B65A8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Partition into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RA(K, A)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,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RB(K, B)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,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RC(K, C)</m:t>
              </m:r>
            </m:oMath>
          </w:p>
          <w:p w14:paraId="72A1D4AF" w14:textId="77777777" w:rsidR="00A01CC5" w:rsidRPr="007B65A8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Query:</w:t>
            </w:r>
          </w:p>
          <w:p w14:paraId="6E9EC1AD" w14:textId="77777777" w:rsidR="00A01CC5" w:rsidRPr="007B65A8" w:rsidRDefault="00A01CC5" w:rsidP="00A01CC5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SELECT A FROM R</w:t>
            </w:r>
          </w:p>
          <w:p w14:paraId="59DA9054" w14:textId="77777777" w:rsidR="00A01CC5" w:rsidRPr="007B65A8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Query only needs to access partition RA</w:t>
            </w:r>
          </w:p>
          <w:p w14:paraId="68594C9B" w14:textId="78BCF521" w:rsidR="006077AD" w:rsidRPr="007B65A8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Much less IO</w:t>
            </w:r>
          </w:p>
        </w:tc>
      </w:tr>
      <w:tr w:rsidR="00A66823" w:rsidRPr="007B65A8" w14:paraId="165495DA" w14:textId="77777777" w:rsidTr="00112F3E">
        <w:tc>
          <w:tcPr>
            <w:tcW w:w="5395" w:type="dxa"/>
          </w:tcPr>
          <w:p w14:paraId="4ACB8C6E" w14:textId="4A48FE25" w:rsidR="007C5422" w:rsidRPr="007B65A8" w:rsidRDefault="00830D85" w:rsidP="007C5422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lastRenderedPageBreak/>
              <w:t>Execution</w:t>
            </w:r>
            <w:r w:rsidR="007C5422"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 xml:space="preserve"> steps:</w:t>
            </w:r>
          </w:p>
          <w:p w14:paraId="42108521" w14:textId="031814A0" w:rsidR="007C5422" w:rsidRPr="007B65A8" w:rsidRDefault="007C5422" w:rsidP="007C5422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User indicates m (number of map tasks), r (number </w:t>
            </w:r>
            <w:r w:rsidR="0027599E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of reduce tasks),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k</w:t>
            </w:r>
            <w:r w:rsidR="0027599E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ey/value set = document Set DS </w:t>
            </w:r>
          </w:p>
          <w:p w14:paraId="5C2DB255" w14:textId="6B1FB112" w:rsidR="007C5422" w:rsidRPr="007B65A8" w:rsidRDefault="007C5422" w:rsidP="007C5422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ystem creates m map tasks and splits input set of 1key/value pairs into m partitions and gives each map task one partition as input</w:t>
            </w:r>
          </w:p>
          <w:p w14:paraId="49A30F86" w14:textId="526549F6" w:rsidR="007C5422" w:rsidRPr="007B65A8" w:rsidRDefault="007C5422" w:rsidP="007C5422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Each Map task executes user written map function</w:t>
            </w:r>
          </w:p>
          <w:p w14:paraId="731BE118" w14:textId="3A40E07A" w:rsidR="0027599E" w:rsidRPr="007B65A8" w:rsidRDefault="0027599E" w:rsidP="0027599E">
            <w:pPr>
              <w:pStyle w:val="NoSpacing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WordCountMap:</w:t>
            </w:r>
          </w:p>
          <w:p w14:paraId="5E2E88BF" w14:textId="53BD1125" w:rsidR="0027599E" w:rsidRPr="007B65A8" w:rsidRDefault="0027599E" w:rsidP="0027599E">
            <w:pPr>
              <w:pStyle w:val="NoSpacing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or each input key/value pair (dkey, dtext)</w:t>
            </w:r>
          </w:p>
          <w:p w14:paraId="4CFE52D8" w14:textId="432DE725" w:rsidR="0027599E" w:rsidRPr="007B65A8" w:rsidRDefault="0027599E" w:rsidP="0027599E">
            <w:pPr>
              <w:pStyle w:val="NoSpacing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>For each word w of dtext</w:t>
            </w:r>
          </w:p>
          <w:p w14:paraId="07B19857" w14:textId="7BAA16C9" w:rsidR="0027599E" w:rsidRPr="007B65A8" w:rsidRDefault="0027599E" w:rsidP="0027599E">
            <w:pPr>
              <w:pStyle w:val="NoSpacing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 xml:space="preserve">     Output key-value pair (w, 1)</w:t>
            </w:r>
          </w:p>
          <w:p w14:paraId="603F0309" w14:textId="77777777" w:rsidR="007C5422" w:rsidRPr="007B65A8" w:rsidRDefault="007C5422" w:rsidP="007C5422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Next step only completes once all map tasks have completed</w:t>
            </w:r>
          </w:p>
          <w:p w14:paraId="5BE602B0" w14:textId="77777777" w:rsidR="007C5422" w:rsidRPr="007B65A8" w:rsidRDefault="007C5422" w:rsidP="007C5422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System sorts map outputs by key and transforms all key/value pairs </w:t>
            </w:r>
            <m:oMath>
              <m:r>
                <w:rPr>
                  <w:rFonts w:ascii="Cambria Math" w:hAnsi="Cambria Math"/>
                  <w:sz w:val="16"/>
                  <w:szCs w:val="16"/>
                </w:rPr>
                <m:t>(k, v1), (k, v2),…(k, vn)</m:t>
              </m:r>
            </m:oMath>
            <w:r w:rsidRPr="007B65A8">
              <w:rPr>
                <w:sz w:val="16"/>
                <w:szCs w:val="16"/>
              </w:rPr>
              <w:t xml:space="preserve"> with same key k to one key/value-list pair </w:t>
            </w:r>
            <m:oMath>
              <m:r>
                <w:rPr>
                  <w:rFonts w:ascii="Cambria Math" w:hAnsi="Cambria Math"/>
                  <w:sz w:val="16"/>
                  <w:szCs w:val="16"/>
                </w:rPr>
                <m:t>(k, (v1, v2,…vn))</m:t>
              </m:r>
            </m:oMath>
          </w:p>
          <w:p w14:paraId="2B49B989" w14:textId="3A8C8B5A" w:rsidR="00531051" w:rsidRPr="007B65A8" w:rsidRDefault="00531051" w:rsidP="00531051">
            <w:pPr>
              <w:pStyle w:val="NoSpacing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or Word count: all (‘and’, 1), (‘and’, 1), (‘and’, 1) … are transformed into one (‘and’, (1,1,1,….))</w:t>
            </w:r>
          </w:p>
          <w:p w14:paraId="34E79533" w14:textId="77777777" w:rsidR="00DF03ED" w:rsidRPr="007B65A8" w:rsidRDefault="00DF03ED" w:rsidP="00DF03ED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ystem partitions output by key into r partitions and assigns these partitions as inputs to the r reduce tasks</w:t>
            </w:r>
          </w:p>
          <w:p w14:paraId="599BF5EC" w14:textId="77777777" w:rsidR="00DF03ED" w:rsidRPr="007B65A8" w:rsidRDefault="00DF03ED" w:rsidP="00DF03ED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Each reduce task executes user written reduce function</w:t>
            </w:r>
          </w:p>
          <w:p w14:paraId="73D8D826" w14:textId="77777777" w:rsidR="00DF03ED" w:rsidRPr="007B65A8" w:rsidRDefault="00DF03ED" w:rsidP="00DF03ED">
            <w:pPr>
              <w:pStyle w:val="NoSpacing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WordCountReduce:</w:t>
            </w:r>
          </w:p>
          <w:p w14:paraId="64BCD831" w14:textId="4004668A" w:rsidR="00DF03ED" w:rsidRPr="007B65A8" w:rsidRDefault="00DF03ED" w:rsidP="00DF03ED">
            <w:pPr>
              <w:pStyle w:val="NoSpacing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For each input key/value-list pair </w:t>
            </w:r>
            <m:oMath>
              <m:r>
                <w:rPr>
                  <w:rFonts w:ascii="Cambria Math" w:hAnsi="Cambria Math"/>
                  <w:sz w:val="16"/>
                  <w:szCs w:val="16"/>
                </w:rPr>
                <m:t>(k, (v1, v2, … vn)</m:t>
              </m:r>
            </m:oMath>
          </w:p>
          <w:p w14:paraId="02A2364A" w14:textId="71A16E75" w:rsidR="00DF03ED" w:rsidRPr="007B65A8" w:rsidRDefault="00DF03ED" w:rsidP="00DF03ED">
            <w:pPr>
              <w:pStyle w:val="NoSpacing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 xml:space="preserve">Output (k, n) </w:t>
            </w:r>
          </w:p>
        </w:tc>
        <w:tc>
          <w:tcPr>
            <w:tcW w:w="5395" w:type="dxa"/>
          </w:tcPr>
          <w:p w14:paraId="32066B0C" w14:textId="77777777" w:rsidR="003D7735" w:rsidRPr="007B65A8" w:rsidRDefault="00A6682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noProof/>
                <w:sz w:val="16"/>
                <w:szCs w:val="16"/>
              </w:rPr>
              <w:drawing>
                <wp:inline distT="0" distB="0" distL="0" distR="0" wp14:anchorId="47B401E9" wp14:editId="4261101B">
                  <wp:extent cx="3203025" cy="157085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72725" cy="16050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9675990" w14:textId="3B457EC1" w:rsidR="003D7735" w:rsidRPr="007B65A8" w:rsidRDefault="003D7735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---------------------------------------------------------------------------------------------------------</w:t>
            </w:r>
          </w:p>
          <w:p w14:paraId="4FD895B8" w14:textId="77777777" w:rsidR="003D7735" w:rsidRPr="007B65A8" w:rsidRDefault="00A6682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noProof/>
                <w:sz w:val="16"/>
                <w:szCs w:val="16"/>
              </w:rPr>
              <w:drawing>
                <wp:inline distT="0" distB="0" distL="0" distR="0" wp14:anchorId="6DC5568E" wp14:editId="3F4A6055">
                  <wp:extent cx="3247697" cy="2000813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78782" cy="20199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4095D7F" w14:textId="454E9FB7" w:rsidR="003D7735" w:rsidRPr="007B65A8" w:rsidRDefault="001F77CA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</w:t>
            </w:r>
          </w:p>
        </w:tc>
      </w:tr>
    </w:tbl>
    <w:p w14:paraId="161F8717" w14:textId="40A6FAFF" w:rsidR="009B60EC" w:rsidRPr="007B65A8" w:rsidRDefault="007C5422" w:rsidP="007C5422">
      <w:pPr>
        <w:pStyle w:val="Heading1"/>
        <w:rPr>
          <w:sz w:val="16"/>
          <w:szCs w:val="16"/>
        </w:rPr>
      </w:pPr>
      <w:r w:rsidRPr="007B65A8">
        <w:rPr>
          <w:sz w:val="16"/>
          <w:szCs w:val="16"/>
        </w:rPr>
        <w:t>Map reduc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7B28D9" w:rsidRPr="007B65A8" w14:paraId="4E3F74E8" w14:textId="77777777" w:rsidTr="00112F3E">
        <w:tc>
          <w:tcPr>
            <w:tcW w:w="5395" w:type="dxa"/>
          </w:tcPr>
          <w:p w14:paraId="5698CA34" w14:textId="18B30CC3" w:rsidR="00F7119B" w:rsidRPr="007B65A8" w:rsidRDefault="00F7119B" w:rsidP="00F7119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Relational Operators with Map/ reduce</w:t>
            </w:r>
          </w:p>
          <w:p w14:paraId="2005EC84" w14:textId="0FEFEE96" w:rsidR="00F7119B" w:rsidRPr="007B65A8" w:rsidRDefault="00F7119B" w:rsidP="00F7119B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ssume R(A, B, C) relation (no duplicates)</w:t>
            </w:r>
          </w:p>
          <w:p w14:paraId="1C810D24" w14:textId="77777777" w:rsidR="00F7119B" w:rsidRPr="007B65A8" w:rsidRDefault="00F7119B" w:rsidP="00F7119B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 xml:space="preserve">Selection with condition c on R </w:t>
            </w:r>
          </w:p>
          <w:p w14:paraId="534C3F9E" w14:textId="73313724" w:rsidR="00F7119B" w:rsidRPr="007B65A8" w:rsidRDefault="00F7119B" w:rsidP="00F7119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for each tuple t of R for which condition c holds, output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t,t)</m:t>
              </m:r>
            </m:oMath>
          </w:p>
          <w:p w14:paraId="1FA0DA20" w14:textId="041BB982" w:rsidR="00F7119B" w:rsidRPr="007B65A8" w:rsidRDefault="00F7119B" w:rsidP="00F7119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Reduce: identity, that is output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t, t)</m:t>
              </m:r>
            </m:oMath>
          </w:p>
          <w:p w14:paraId="4379DDFF" w14:textId="77777777" w:rsidR="00F7119B" w:rsidRPr="007B65A8" w:rsidRDefault="00F7119B" w:rsidP="00F7119B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Projection on A, B, of R</w:t>
            </w:r>
          </w:p>
          <w:p w14:paraId="59961A9D" w14:textId="77777777" w:rsidR="00F7119B" w:rsidRPr="007B65A8" w:rsidRDefault="00F7119B" w:rsidP="00F7119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Map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transform each tupl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t=(a,b,c)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of R into tuple 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t’=(a,b)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of R, and output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t’, t’)</m:t>
              </m:r>
            </m:oMath>
          </w:p>
          <w:p w14:paraId="2330346B" w14:textId="77777777" w:rsidR="002052DB" w:rsidRPr="007B65A8" w:rsidRDefault="00F7119B" w:rsidP="002052D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There  might now be duplicates, that is several </w:t>
            </w:r>
            <m:oMath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’, t’</m:t>
                  </m:r>
                </m:e>
              </m:d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tuples, the group function will </w:t>
            </w:r>
            <w:r w:rsidR="002052DB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aggregate them to </w:t>
            </w:r>
            <m:oMath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 xml:space="preserve">t’, </m:t>
                  </m:r>
                  <m:d>
                    <m:dPr>
                      <m:ctrlPr>
                        <w:rPr>
                          <w:rFonts w:ascii="Cambria Math" w:hAnsi="Cambria Math" w:cs="Helvetica"/>
                          <w:i/>
                          <w:color w:val="404040"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 w:cs="Helvetica"/>
                          <w:color w:val="404040"/>
                          <w:sz w:val="16"/>
                          <w:szCs w:val="16"/>
                        </w:rPr>
                        <m:t xml:space="preserve">t’, …, </m:t>
                      </m:r>
                      <m:sSup>
                        <m:sSupPr>
                          <m:ctrlPr>
                            <w:rPr>
                              <w:rFonts w:ascii="Cambria Math" w:hAnsi="Cambria Math" w:cs="Helvetica"/>
                              <w:i/>
                              <w:color w:val="404040"/>
                              <w:sz w:val="16"/>
                              <w:szCs w:val="16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Helvetica"/>
                              <w:color w:val="404040"/>
                              <w:sz w:val="16"/>
                              <w:szCs w:val="16"/>
                            </w:rPr>
                            <m:t>t</m:t>
                          </m:r>
                        </m:e>
                        <m:sup>
                          <m:r>
                            <w:rPr>
                              <w:rFonts w:ascii="Cambria Math" w:hAnsi="Cambria Math" w:cs="Helvetica"/>
                              <w:color w:val="404040"/>
                              <w:sz w:val="16"/>
                              <w:szCs w:val="16"/>
                            </w:rPr>
                            <m:t>'</m:t>
                          </m:r>
                        </m:sup>
                      </m:sSup>
                    </m:e>
                  </m:d>
                </m:e>
              </m:d>
            </m:oMath>
          </w:p>
          <w:p w14:paraId="3BDB39E3" w14:textId="2462B1F6" w:rsidR="00305ED8" w:rsidRPr="007B65A8" w:rsidRDefault="002052DB" w:rsidP="002052D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 xml:space="preserve">Reduce: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for each tuple </w:t>
            </w:r>
            <m:oMath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 xml:space="preserve">t’, </m:t>
                  </m:r>
                  <m:d>
                    <m:dPr>
                      <m:ctrlPr>
                        <w:rPr>
                          <w:rFonts w:ascii="Cambria Math" w:hAnsi="Cambria Math" w:cs="Helvetica"/>
                          <w:i/>
                          <w:color w:val="404040"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 w:cs="Helvetica"/>
                          <w:color w:val="404040"/>
                          <w:sz w:val="16"/>
                          <w:szCs w:val="16"/>
                        </w:rPr>
                        <m:t xml:space="preserve">t’, …, </m:t>
                      </m:r>
                      <m:sSup>
                        <m:sSupPr>
                          <m:ctrlPr>
                            <w:rPr>
                              <w:rFonts w:ascii="Cambria Math" w:hAnsi="Cambria Math" w:cs="Helvetica"/>
                              <w:i/>
                              <w:color w:val="404040"/>
                              <w:sz w:val="16"/>
                              <w:szCs w:val="16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Helvetica"/>
                              <w:color w:val="404040"/>
                              <w:sz w:val="16"/>
                              <w:szCs w:val="16"/>
                            </w:rPr>
                            <m:t>t</m:t>
                          </m:r>
                        </m:e>
                        <m:sup>
                          <m:r>
                            <w:rPr>
                              <w:rFonts w:ascii="Cambria Math" w:hAnsi="Cambria Math" w:cs="Helvetica"/>
                              <w:color w:val="404040"/>
                              <w:sz w:val="16"/>
                              <w:szCs w:val="16"/>
                            </w:rPr>
                            <m:t>'</m:t>
                          </m:r>
                        </m:sup>
                      </m:sSup>
                    </m:e>
                  </m:d>
                </m:e>
              </m:d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output </w:t>
            </w:r>
            <m:oMath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’, t’</m:t>
                  </m:r>
                </m:e>
              </m:d>
            </m:oMath>
          </w:p>
        </w:tc>
        <w:tc>
          <w:tcPr>
            <w:tcW w:w="5395" w:type="dxa"/>
          </w:tcPr>
          <w:p w14:paraId="35375701" w14:textId="77777777" w:rsidR="00EC38BC" w:rsidRPr="007B65A8" w:rsidRDefault="00EC38BC" w:rsidP="00EC38BC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Grouping: SELECT  a, sum(b) GROUP by (a)</w:t>
            </w:r>
          </w:p>
          <w:p w14:paraId="4E6D2C62" w14:textId="099CE943" w:rsidR="00EC38BC" w:rsidRPr="007B65A8" w:rsidRDefault="00EC38BC" w:rsidP="00EC38B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Map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for each tuple (a, b,c) of R output (a,b)</w:t>
            </w:r>
          </w:p>
          <w:p w14:paraId="63AD777E" w14:textId="2CF75CD0" w:rsidR="00EC38BC" w:rsidRPr="007B65A8" w:rsidRDefault="00EC38BC" w:rsidP="00EC38BC">
            <w:pPr>
              <w:pStyle w:val="NormalWeb"/>
              <w:numPr>
                <w:ilvl w:val="0"/>
                <w:numId w:val="10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Group and shuffle will create for each valu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a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a key/value-list (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a, (b1, b2,…)</m:t>
              </m:r>
            </m:oMath>
          </w:p>
          <w:p w14:paraId="64488C69" w14:textId="7FA26873" w:rsidR="007B28D9" w:rsidRPr="007B65A8" w:rsidRDefault="00EC38BC" w:rsidP="00EC38BC">
            <w:pPr>
              <w:pStyle w:val="NormalWeb"/>
              <w:numPr>
                <w:ilvl w:val="0"/>
                <w:numId w:val="10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Reduce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for each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 xml:space="preserve">(a, (b1, b2,…)) 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perform aggregation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e.g., b1+b2, …)</m:t>
              </m:r>
            </m:oMath>
          </w:p>
        </w:tc>
      </w:tr>
      <w:tr w:rsidR="00245637" w:rsidRPr="007B65A8" w14:paraId="2E1B0632" w14:textId="77777777" w:rsidTr="00112F3E">
        <w:tc>
          <w:tcPr>
            <w:tcW w:w="5395" w:type="dxa"/>
          </w:tcPr>
          <w:p w14:paraId="5780AD6B" w14:textId="575D345A" w:rsidR="00F21361" w:rsidRPr="007B65A8" w:rsidRDefault="00F21361" w:rsidP="00F2136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Natural Join R(A,B,C) with Q(C,D,E) via hash-join</w:t>
            </w:r>
            <w:r w:rsidR="00F34194"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(SELECT FROM R1,R2)</w:t>
            </w:r>
          </w:p>
          <w:p w14:paraId="1CD32155" w14:textId="77777777" w:rsidR="009B60EC" w:rsidRPr="007B65A8" w:rsidRDefault="009B60EC" w:rsidP="009B60E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Map:</w:t>
            </w:r>
          </w:p>
          <w:p w14:paraId="0F0E71F2" w14:textId="3EAED9AE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 xml:space="preserve">For each tupl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a,b,c)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of R, output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c, (R, (a,b)))</m:t>
              </m:r>
            </m:oMath>
          </w:p>
          <w:p w14:paraId="1F8F25F9" w14:textId="54E1B456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 xml:space="preserve">For each tupl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c,d,e)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of Q, output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c, (Q, (d,e)))</m:t>
              </m:r>
            </m:oMath>
          </w:p>
          <w:p w14:paraId="17030B26" w14:textId="77777777" w:rsidR="009B60EC" w:rsidRPr="007B65A8" w:rsidRDefault="009B60EC" w:rsidP="009B60E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Group and shuffle will aggregate all key/value pairs with same c-value</w:t>
            </w:r>
          </w:p>
          <w:p w14:paraId="3A8C3178" w14:textId="77777777" w:rsidR="009B60EC" w:rsidRPr="007B65A8" w:rsidRDefault="009B60EC" w:rsidP="009B60E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Reduce:</w:t>
            </w:r>
          </w:p>
          <w:p w14:paraId="02B8E0AF" w14:textId="0B96B2B6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>For each tuple (c, value-list), example:</w:t>
            </w:r>
          </w:p>
          <w:p w14:paraId="5E2D881A" w14:textId="44EB227B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value-list = (R, (a1,b1)), (R, (a2,b2)),…(Q,(d1,e1)),…))</m:t>
              </m:r>
            </m:oMath>
          </w:p>
          <w:p w14:paraId="6BC77E0F" w14:textId="3156AC0E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 xml:space="preserve">     Rt = Qt = empty;</w:t>
            </w:r>
          </w:p>
          <w:p w14:paraId="107A6E79" w14:textId="65136422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 xml:space="preserve">     for each v=(rel,tuple) in value-list</w:t>
            </w:r>
          </w:p>
          <w:p w14:paraId="7C7E08CA" w14:textId="67330DB3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 xml:space="preserve">           if v.rel = R: insert tuple into Rt else insert tuple into Qt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cr/>
            </w:r>
            <w:r w:rsidRPr="007B65A8">
              <w:rPr>
                <w:sz w:val="16"/>
                <w:szCs w:val="16"/>
              </w:rPr>
              <w:t xml:space="preserve">      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for v1 in Rt, for v2 in Qt, output(c,v1,v2)</w:t>
            </w:r>
          </w:p>
          <w:p w14:paraId="4C97C8F2" w14:textId="6BB49AE0" w:rsidR="00245637" w:rsidRPr="007B65A8" w:rsidRDefault="009B60EC" w:rsidP="00C37EBB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    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>Basically produces all combinations (c, ai,bi,dj,ej)</w:t>
            </w:r>
          </w:p>
        </w:tc>
        <w:tc>
          <w:tcPr>
            <w:tcW w:w="5395" w:type="dxa"/>
          </w:tcPr>
          <w:p w14:paraId="54F88C5E" w14:textId="77777777" w:rsidR="00245637" w:rsidRPr="007B65A8" w:rsidRDefault="00245637" w:rsidP="00245637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Pig latin:</w:t>
            </w:r>
          </w:p>
          <w:p w14:paraId="5E2DC6D1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Users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LOAD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‘users’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AS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(name,age);</w:t>
            </w:r>
          </w:p>
          <w:p w14:paraId="1D312382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Filtered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FILTER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Users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BY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age &gt;= 18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AND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age &lt;= 25; </w:t>
            </w:r>
          </w:p>
          <w:p w14:paraId="012BF511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Pages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LOAD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 ‘pages’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AS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(uname, url); </w:t>
            </w:r>
          </w:p>
          <w:p w14:paraId="0E65418E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Joined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JOIN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Fltrd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BY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name, Pages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BY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uname; </w:t>
            </w:r>
          </w:p>
          <w:p w14:paraId="5D9096CA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Grouped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GROUP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Jnd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 xml:space="preserve">BY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url; </w:t>
            </w:r>
          </w:p>
          <w:p w14:paraId="0EF59D30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Smmd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FOREACH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Grpd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GENERATE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($0), COUNT($1)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AS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clicks; </w:t>
            </w:r>
          </w:p>
          <w:p w14:paraId="7F9BF57A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Srtd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ORDER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Smmd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BY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clicks desc; </w:t>
            </w:r>
          </w:p>
          <w:p w14:paraId="1D254E9F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Top5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 xml:space="preserve">LIMIT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Srtd 5; </w:t>
            </w:r>
          </w:p>
          <w:p w14:paraId="36047ABB" w14:textId="77777777" w:rsidR="00245637" w:rsidRDefault="00245637" w:rsidP="0024563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STORE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Top5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INTO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‘top5sites’</w:t>
            </w:r>
          </w:p>
          <w:p w14:paraId="7604B830" w14:textId="08AB455C" w:rsidR="007A27FA" w:rsidRPr="007B65A8" w:rsidRDefault="007A27FA" w:rsidP="007A27FA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2D908908" wp14:editId="4DB18CBF">
                  <wp:extent cx="626617" cy="654269"/>
                  <wp:effectExtent l="0" t="0" r="2540" b="0"/>
                  <wp:docPr id="5" name="Picture 5" descr="http://images.clipartof.com/small/1122642-Cartoon-Of-A-Grinning-Pig-Smoking-A-Cigar-And-Wearing-A-Cowboy-Hat-Royalty-Free-Vector-Clipar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http://images.clipartof.com/small/1122642-Cartoon-Of-A-Grinning-Pig-Smoking-A-Cigar-And-Wearing-A-Cowboy-Hat-Royalty-Free-Vector-Clipar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4774" cy="6627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Start w:id="0" w:name="_GoBack"/>
            <w:bookmarkEnd w:id="0"/>
          </w:p>
        </w:tc>
      </w:tr>
    </w:tbl>
    <w:p w14:paraId="5D8202E7" w14:textId="5FE002D1" w:rsidR="00112F3E" w:rsidRPr="007B65A8" w:rsidRDefault="00112F3E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07BB9985" w14:textId="77777777" w:rsidR="00CF3CE3" w:rsidRPr="007B65A8" w:rsidRDefault="00CF3CE3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07E0F346" w14:textId="77777777" w:rsidR="00CF3CE3" w:rsidRPr="007B65A8" w:rsidRDefault="00CF3CE3">
      <w:pPr>
        <w:rPr>
          <w:rFonts w:ascii="Helvetica" w:eastAsia="Times New Roman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br w:type="page"/>
      </w:r>
    </w:p>
    <w:p w14:paraId="3A2B8DD3" w14:textId="1ED717FA" w:rsidR="00B3508F" w:rsidRPr="007E0C0E" w:rsidRDefault="00B3508F" w:rsidP="007E0C0E">
      <w:pPr>
        <w:pStyle w:val="Heading1"/>
      </w:pPr>
      <w:r w:rsidRPr="007B65A8">
        <w:t>Query evalu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B3508F" w:rsidRPr="007B65A8" w14:paraId="4607DA39" w14:textId="77777777" w:rsidTr="00B3508F">
        <w:tc>
          <w:tcPr>
            <w:tcW w:w="5395" w:type="dxa"/>
          </w:tcPr>
          <w:p w14:paraId="0FA1E132" w14:textId="145B08E7" w:rsidR="00B3508F" w:rsidRPr="007B65A8" w:rsidRDefault="00B3508F" w:rsidP="00B3508F">
            <w:p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b/>
                <w:sz w:val="16"/>
                <w:szCs w:val="16"/>
                <w:u w:val="single"/>
              </w:rPr>
              <w:t>Examples for flowing problems:</w:t>
            </w:r>
          </w:p>
          <w:p w14:paraId="3C836DBD" w14:textId="77777777" w:rsidR="00B3508F" w:rsidRPr="007B65A8" w:rsidRDefault="00B3508F" w:rsidP="00B3508F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Participates</w:t>
            </w:r>
          </w:p>
          <w:p w14:paraId="353C0C0B" w14:textId="2C2F8833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100 000 tuples</w:t>
            </w:r>
          </w:p>
          <w:p w14:paraId="3688D343" w14:textId="77777777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1000 pages</w:t>
            </w:r>
          </w:p>
          <w:p w14:paraId="17635890" w14:textId="6B51AC58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100 tuples per page</w:t>
            </w:r>
          </w:p>
          <w:p w14:paraId="7491224C" w14:textId="77777777" w:rsidR="00B3508F" w:rsidRPr="007B65A8" w:rsidRDefault="00B3508F" w:rsidP="00B3508F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katers</w:t>
            </w:r>
          </w:p>
          <w:p w14:paraId="374D9CE3" w14:textId="5EEE78FC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40 000 tuples </w:t>
            </w:r>
          </w:p>
          <w:p w14:paraId="7DA4438B" w14:textId="77777777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500 pages</w:t>
            </w:r>
          </w:p>
          <w:p w14:paraId="21C03032" w14:textId="77777777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80 tuples per page</w:t>
            </w:r>
          </w:p>
          <w:p w14:paraId="280AB4BB" w14:textId="28ABCB2E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Index on sid has 170 leaf page</w:t>
            </w:r>
          </w:p>
          <w:p w14:paraId="47334DFE" w14:textId="64BCA288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Index on names has 300 leaf page</w:t>
            </w:r>
          </w:p>
        </w:tc>
        <w:tc>
          <w:tcPr>
            <w:tcW w:w="5395" w:type="dxa"/>
          </w:tcPr>
          <w:p w14:paraId="1120DD5F" w14:textId="77777777" w:rsidR="00A40F77" w:rsidRPr="007B65A8" w:rsidRDefault="00A40F77" w:rsidP="00A40F77">
            <w:pPr>
              <w:pStyle w:val="ListParagraph"/>
              <w:numPr>
                <w:ilvl w:val="0"/>
                <w:numId w:val="3"/>
              </w:numPr>
              <w:rPr>
                <w:b/>
                <w:sz w:val="16"/>
                <w:szCs w:val="16"/>
              </w:rPr>
            </w:pPr>
            <w:r w:rsidRPr="007B65A8">
              <w:rPr>
                <w:b/>
                <w:sz w:val="16"/>
                <w:szCs w:val="16"/>
              </w:rPr>
              <w:t xml:space="preserve">Reduction factor of a condition defined as </w:t>
            </w:r>
          </w:p>
          <w:p w14:paraId="74D42EC3" w14:textId="77777777" w:rsidR="00A40F77" w:rsidRPr="007B65A8" w:rsidRDefault="00A40F77" w:rsidP="00A40F77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Red</m:t>
              </m:r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conditio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R</m:t>
                      </m:r>
                    </m:e>
                  </m:d>
                </m:e>
              </m:d>
              <m:r>
                <w:rPr>
                  <w:rFonts w:ascii="Cambria Math" w:hAnsi="Cambria Math"/>
                  <w:sz w:val="16"/>
                  <w:szCs w:val="16"/>
                </w:rPr>
                <m:t>=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conditio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R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6"/>
                  <w:szCs w:val="16"/>
                </w:rPr>
                <m:t>/|R|</m:t>
              </m:r>
            </m:oMath>
          </w:p>
          <w:p w14:paraId="5BC1C520" w14:textId="26EA81F1" w:rsidR="004E75A7" w:rsidRPr="007B65A8" w:rsidRDefault="00A40F77" w:rsidP="004E75A7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Red</m:t>
              </m:r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rating=5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Skaters</m:t>
                      </m:r>
                    </m:e>
                  </m:d>
                </m:e>
              </m:d>
              <m:r>
                <w:rPr>
                  <w:rFonts w:ascii="Cambria Math" w:hAnsi="Cambria Math"/>
                  <w:sz w:val="16"/>
                  <w:szCs w:val="16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16"/>
                              <w:szCs w:val="16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</w:rPr>
                            <m:t>rating=5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16"/>
                              <w:szCs w:val="16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</w:rPr>
                            <m:t>Skaters</m:t>
                          </m:r>
                        </m:e>
                      </m:d>
                    </m:e>
                  </m:d>
                </m:num>
                <m:den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Skaters</m:t>
                      </m:r>
                    </m:e>
                  </m:d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 xml:space="preserve"> 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6"/>
                      <w:szCs w:val="16"/>
                    </w:rPr>
                    <m:t>15</m:t>
                  </m:r>
                </m:num>
                <m:den>
                  <m:r>
                    <w:rPr>
                      <w:rFonts w:ascii="Cambria Math" w:hAnsi="Cambria Math"/>
                      <w:sz w:val="16"/>
                      <w:szCs w:val="16"/>
                    </w:rPr>
                    <m:t>100</m:t>
                  </m:r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 xml:space="preserve"> =0.15</m:t>
              </m:r>
            </m:oMath>
          </w:p>
          <w:p w14:paraId="3696B368" w14:textId="77777777" w:rsidR="004E75A7" w:rsidRPr="007B65A8" w:rsidRDefault="004E75A7" w:rsidP="004E75A7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b/>
                <w:sz w:val="16"/>
                <w:szCs w:val="16"/>
              </w:rPr>
            </w:pPr>
            <w:r w:rsidRPr="007B65A8">
              <w:rPr>
                <w:rFonts w:eastAsiaTheme="minorEastAsia"/>
                <w:b/>
                <w:sz w:val="16"/>
                <w:szCs w:val="16"/>
              </w:rPr>
              <w:t>If not known, DBMS makes simple assumptions</w:t>
            </w:r>
          </w:p>
          <w:p w14:paraId="20EA8110" w14:textId="77777777" w:rsidR="004E75A7" w:rsidRPr="007B65A8" w:rsidRDefault="004E75A7" w:rsidP="004E75A7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Red</m:t>
              </m:r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rating=5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Skaters</m:t>
                      </m:r>
                    </m:e>
                  </m:d>
                </m:e>
              </m:d>
              <m:r>
                <w:rPr>
                  <w:rFonts w:ascii="Cambria Math" w:hAnsi="Cambria Math"/>
                  <w:sz w:val="16"/>
                  <w:szCs w:val="16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6"/>
                      <w:szCs w:val="16"/>
                    </w:rPr>
                    <m:t>1</m:t>
                  </m:r>
                </m:num>
                <m:den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diff rating</m:t>
                      </m:r>
                    </m:e>
                  </m:d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>=0.1</m:t>
              </m:r>
            </m:oMath>
          </w:p>
          <w:p w14:paraId="48B17FA9" w14:textId="77777777" w:rsidR="004E75A7" w:rsidRPr="007B65A8" w:rsidRDefault="004E75A7" w:rsidP="00353300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Red</m:t>
              </m:r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age≤10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Skaters</m:t>
                      </m:r>
                    </m:e>
                  </m:d>
                </m:e>
              </m:d>
              <m:r>
                <w:rPr>
                  <w:rFonts w:ascii="Cambria Math" w:hAnsi="Cambria Math"/>
                  <w:sz w:val="16"/>
                  <w:szCs w:val="16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6"/>
                      <w:szCs w:val="16"/>
                    </w:rPr>
                    <m:t>10-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16"/>
                          <w:szCs w:val="16"/>
                        </w:rPr>
                        <m:t>m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16"/>
                              <w:szCs w:val="16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</w:rPr>
                            <m:t>age</m:t>
                          </m:r>
                        </m:e>
                      </m:d>
                    </m:e>
                  </m:func>
                </m:num>
                <m:den>
                  <m:r>
                    <w:rPr>
                      <w:rFonts w:ascii="Cambria Math" w:hAnsi="Cambria Math"/>
                      <w:sz w:val="16"/>
                      <w:szCs w:val="16"/>
                    </w:rPr>
                    <m:t>max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age</m:t>
                      </m:r>
                    </m:e>
                  </m:d>
                  <m:r>
                    <w:rPr>
                      <w:rFonts w:ascii="Cambria Math" w:hAnsi="Cambria Math"/>
                      <w:sz w:val="16"/>
                      <w:szCs w:val="16"/>
                    </w:rPr>
                    <m:t>-min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age</m:t>
                      </m:r>
                    </m:e>
                  </m:d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6"/>
                      <w:szCs w:val="16"/>
                    </w:rPr>
                    <m:t>10-4</m:t>
                  </m:r>
                </m:num>
                <m:den>
                  <m:r>
                    <w:rPr>
                      <w:rFonts w:ascii="Cambria Math" w:hAnsi="Cambria Math"/>
                      <w:sz w:val="16"/>
                      <w:szCs w:val="16"/>
                    </w:rPr>
                    <m:t>30-4</m:t>
                  </m:r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6"/>
                      <w:szCs w:val="16"/>
                    </w:rPr>
                    <m:t>6</m:t>
                  </m:r>
                </m:num>
                <m:den>
                  <m:r>
                    <w:rPr>
                      <w:rFonts w:ascii="Cambria Math" w:hAnsi="Cambria Math"/>
                      <w:sz w:val="16"/>
                      <w:szCs w:val="16"/>
                    </w:rPr>
                    <m:t>26</m:t>
                  </m:r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>=0.025</m:t>
              </m:r>
            </m:oMath>
          </w:p>
          <w:p w14:paraId="5703F1F4" w14:textId="627340E4" w:rsidR="00353300" w:rsidRPr="007B65A8" w:rsidRDefault="00353300" w:rsidP="00353300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b/>
                <w:sz w:val="16"/>
                <w:szCs w:val="16"/>
              </w:rPr>
              <w:t>Result size:</w:t>
            </w:r>
            <w:r w:rsidRPr="007B65A8">
              <w:rPr>
                <w:rFonts w:eastAsiaTheme="minorEastAsia"/>
                <w:sz w:val="16"/>
                <w:szCs w:val="16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number of input tuples*reduction factor</m:t>
              </m:r>
            </m:oMath>
          </w:p>
          <w:p w14:paraId="25B11836" w14:textId="77777777" w:rsidR="00353300" w:rsidRPr="007B65A8" w:rsidRDefault="00353300" w:rsidP="00353300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How to know</w:t>
            </w:r>
            <w:r w:rsidR="00C47A9D" w:rsidRPr="007B65A8">
              <w:rPr>
                <w:rFonts w:eastAsiaTheme="minorEastAsia"/>
                <w:sz w:val="16"/>
                <w:szCs w:val="16"/>
              </w:rPr>
              <w:t xml:space="preserve"> the number of different values, max, min, </w:t>
            </w:r>
          </w:p>
          <w:p w14:paraId="1643E729" w14:textId="329C615F" w:rsidR="00A54740" w:rsidRPr="007B65A8" w:rsidRDefault="00A54740" w:rsidP="00A54740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through indices, heuristics, separate statistics (histograms)</w:t>
            </w:r>
          </w:p>
        </w:tc>
      </w:tr>
      <w:tr w:rsidR="00B3508F" w:rsidRPr="007B65A8" w14:paraId="1EC54137" w14:textId="77777777" w:rsidTr="00353300">
        <w:trPr>
          <w:trHeight w:val="60"/>
        </w:trPr>
        <w:tc>
          <w:tcPr>
            <w:tcW w:w="5395" w:type="dxa"/>
          </w:tcPr>
          <w:p w14:paraId="5AE932CD" w14:textId="19AC7A3E" w:rsidR="00B3508F" w:rsidRPr="007B65A8" w:rsidRDefault="00B3508F" w:rsidP="00B3508F">
            <w:p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Simple selection:</w:t>
            </w:r>
          </w:p>
          <w:p w14:paraId="3F4EC5C1" w14:textId="77777777" w:rsidR="00B3508F" w:rsidRPr="007B65A8" w:rsidRDefault="00B3508F" w:rsidP="00B3508F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No index:</w:t>
            </w:r>
          </w:p>
          <w:p w14:paraId="005DA08E" w14:textId="77777777" w:rsidR="00F12CF9" w:rsidRPr="007B65A8" w:rsidRDefault="00B3508F" w:rsidP="00E748FE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earch on arbitrary attrib</w:t>
            </w:r>
            <w:r w:rsidR="00E748FE" w:rsidRPr="007B65A8">
              <w:rPr>
                <w:sz w:val="16"/>
                <w:szCs w:val="16"/>
              </w:rPr>
              <w:t xml:space="preserve">utes: scan the entire relation </w:t>
            </w:r>
          </w:p>
          <w:p w14:paraId="4EC8E145" w14:textId="22E505B6" w:rsidR="00E748FE" w:rsidRPr="007B65A8" w:rsidRDefault="00E748FE" w:rsidP="00F12CF9">
            <w:pPr>
              <w:pStyle w:val="ListParagraph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e.g. </w:t>
            </w:r>
            <m:oMath>
              <m:r>
                <w:rPr>
                  <w:rFonts w:ascii="Cambria Math" w:hAnsi="Cambria Math"/>
                  <w:sz w:val="16"/>
                  <w:szCs w:val="16"/>
                </w:rPr>
                <m:t>cost=page(Skaters)</m:t>
              </m:r>
            </m:oMath>
          </w:p>
          <w:p w14:paraId="1885F700" w14:textId="77777777" w:rsidR="00E748FE" w:rsidRPr="007B65A8" w:rsidRDefault="00CF3693" w:rsidP="00E748FE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earch on primary key attributes: scan on average half of S</w:t>
            </w:r>
          </w:p>
          <w:p w14:paraId="40AD1EBD" w14:textId="77777777" w:rsidR="00740B5D" w:rsidRPr="007B65A8" w:rsidRDefault="00CF3693" w:rsidP="00740B5D">
            <w:pPr>
              <w:pStyle w:val="ListParagraph"/>
              <w:ind w:left="450"/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e.g. </w:t>
            </w:r>
            <m:oMath>
              <m:r>
                <w:rPr>
                  <w:rFonts w:ascii="Cambria Math" w:hAnsi="Cambria Math"/>
                  <w:sz w:val="16"/>
                  <w:szCs w:val="16"/>
                </w:rPr>
                <m:t>cost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6"/>
                      <w:szCs w:val="16"/>
                    </w:rPr>
                    <m:t>page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Skaters</m:t>
                      </m:r>
                    </m:e>
                  </m:d>
                </m:num>
                <m:den>
                  <m:r>
                    <w:rPr>
                      <w:rFonts w:ascii="Cambria Math" w:hAnsi="Cambria Math"/>
                      <w:sz w:val="16"/>
                      <w:szCs w:val="16"/>
                    </w:rPr>
                    <m:t>2</m:t>
                  </m:r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>=250</m:t>
              </m:r>
            </m:oMath>
            <w:r w:rsidR="00740B5D" w:rsidRPr="007B65A8">
              <w:rPr>
                <w:rFonts w:eastAsiaTheme="minorEastAsia"/>
                <w:sz w:val="16"/>
                <w:szCs w:val="16"/>
              </w:rPr>
              <w:t xml:space="preserve"> </w:t>
            </w:r>
          </w:p>
          <w:p w14:paraId="1CDB071C" w14:textId="77777777" w:rsidR="00740B5D" w:rsidRPr="007B65A8" w:rsidRDefault="00740B5D" w:rsidP="00740B5D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Index on selection attribute</w:t>
            </w:r>
          </w:p>
          <w:p w14:paraId="6485F74A" w14:textId="56BEBAC7" w:rsidR="00740B5D" w:rsidRPr="007B65A8" w:rsidRDefault="00740B5D" w:rsidP="00740B5D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 xml:space="preserve">Use index to find qualifying data entries, then retrieve corresponding data records. </w:t>
            </w:r>
          </w:p>
        </w:tc>
        <w:tc>
          <w:tcPr>
            <w:tcW w:w="5395" w:type="dxa"/>
          </w:tcPr>
          <w:p w14:paraId="472D25D2" w14:textId="77777777" w:rsidR="001C1F5C" w:rsidRPr="007B65A8" w:rsidRDefault="001C1F5C" w:rsidP="001C1F5C">
            <w:p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Clustered B+tree</w:t>
            </w:r>
          </w:p>
          <w:p w14:paraId="2A10BFC2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osts:</w:t>
            </w:r>
          </w:p>
          <w:p w14:paraId="5F99407A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#LeafPages+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#dataPageToRetreive</m:t>
              </m:r>
            </m:oMath>
          </w:p>
          <w:p w14:paraId="154B81B5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1</w:t>
            </w:r>
          </w:p>
          <w:p w14:paraId="0CBBBA20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ELECT * FROM Skaters WHERE name sid = 5</w:t>
            </w:r>
          </w:p>
          <w:p w14:paraId="18E0080A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1 tuple match</w:t>
            </w:r>
          </w:p>
          <w:p w14:paraId="65A113C3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ost=1 leaf page+1 data page=2</m:t>
              </m:r>
            </m:oMath>
          </w:p>
          <w:p w14:paraId="6F801F84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2</w:t>
            </w:r>
          </w:p>
          <w:p w14:paraId="2145F893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ELECT * FROM Skaters WHERE name LIKE ‘Z%’</w:t>
            </w:r>
          </w:p>
          <w:p w14:paraId="145DEF5B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ystem estimate the number of matching tuples(Around 100 match on 2 data page as its clustered)</w:t>
            </w:r>
          </w:p>
          <w:p w14:paraId="72B42243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ost=1 leaf page+2 data page=3</m:t>
              </m:r>
            </m:oMath>
          </w:p>
          <w:p w14:paraId="03936AFD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3</w:t>
            </w:r>
          </w:p>
          <w:p w14:paraId="497C2F1F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 xml:space="preserve">SELECT * FROM Skaters WHERE name &lt; ‘F%’ </w:t>
            </w:r>
          </w:p>
          <w:p w14:paraId="3C288F7B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Assume around 10 000 tuples match(On 125 datapage)</w:t>
            </w:r>
          </w:p>
          <w:p w14:paraId="026CB0BF" w14:textId="3876DD01" w:rsidR="00B3508F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ost=1 leaf page+125 data pages=126</m:t>
              </m:r>
            </m:oMath>
          </w:p>
        </w:tc>
      </w:tr>
      <w:tr w:rsidR="008D2B5B" w:rsidRPr="007B65A8" w14:paraId="733570F2" w14:textId="77777777" w:rsidTr="00353300">
        <w:trPr>
          <w:trHeight w:val="60"/>
        </w:trPr>
        <w:tc>
          <w:tcPr>
            <w:tcW w:w="5395" w:type="dxa"/>
          </w:tcPr>
          <w:p w14:paraId="4BC85F9F" w14:textId="77777777" w:rsidR="001C1F5C" w:rsidRPr="007B65A8" w:rsidRDefault="001C1F5C" w:rsidP="001C1F5C">
            <w:p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Unclustered B+tree</w:t>
            </w:r>
          </w:p>
          <w:p w14:paraId="610937CB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osts:</w:t>
            </w:r>
          </w:p>
          <w:p w14:paraId="39AE4934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#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dataPageToRetreive</m:t>
              </m:r>
              <m:r>
                <w:rPr>
                  <w:rFonts w:ascii="Cambria Math" w:hAnsi="Cambria Math"/>
                  <w:sz w:val="16"/>
                  <w:szCs w:val="16"/>
                </w:rPr>
                <m:t>=#tuples</m:t>
              </m:r>
            </m:oMath>
          </w:p>
          <w:p w14:paraId="6E3B1D4A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#LeafPages+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#dataPageToRetreive</m:t>
              </m:r>
            </m:oMath>
          </w:p>
          <w:p w14:paraId="6CDF9212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1</w:t>
            </w:r>
          </w:p>
          <w:p w14:paraId="57F3B5D9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ELECT * FROM Skaters WHERE name sid = 5</w:t>
            </w:r>
          </w:p>
          <w:p w14:paraId="3B9422AB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ame</w:t>
            </w:r>
          </w:p>
          <w:p w14:paraId="3D02D5FC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2</w:t>
            </w:r>
          </w:p>
          <w:p w14:paraId="30D7F28C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ELECT * FROM Skaters WHERE name LIKE ‘Z%’</w:t>
            </w:r>
          </w:p>
          <w:p w14:paraId="6780C211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Assume around 100 match on 80 data page but we need to retrieve some data page twice</w:t>
            </w:r>
          </w:p>
          <w:p w14:paraId="51A204E1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ost=1 leaf page+101 data page=101</m:t>
              </m:r>
            </m:oMath>
          </w:p>
          <w:p w14:paraId="4FA20B7F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3</w:t>
            </w:r>
          </w:p>
          <w:p w14:paraId="169FE639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 xml:space="preserve">SELECT * FROM Skaters WHERE name &lt; ‘F%’ </w:t>
            </w:r>
          </w:p>
          <w:p w14:paraId="0F4FDF71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Assume around 10 000 tuples match</w:t>
            </w:r>
          </w:p>
          <w:p w14:paraId="15DF9736" w14:textId="063BB783" w:rsidR="008D2B5B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b/>
                <w:sz w:val="16"/>
                <w:szCs w:val="16"/>
                <w:u w:val="single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ost=75 leaf page+10 000 data pages=10 001</m:t>
              </m:r>
            </m:oMath>
          </w:p>
        </w:tc>
        <w:tc>
          <w:tcPr>
            <w:tcW w:w="5395" w:type="dxa"/>
          </w:tcPr>
          <w:p w14:paraId="5F1A9C72" w14:textId="598020C2" w:rsidR="00E5204A" w:rsidRPr="007B65A8" w:rsidRDefault="001C1F5C" w:rsidP="001C1F5C">
            <w:p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Unclustered B+tree</w:t>
            </w:r>
            <w:r w:rsidR="000F4DB3" w:rsidRPr="007B65A8">
              <w:rPr>
                <w:b/>
                <w:sz w:val="16"/>
                <w:szCs w:val="16"/>
                <w:u w:val="single"/>
              </w:rPr>
              <w:t xml:space="preserve"> with sorting</w:t>
            </w:r>
            <w:r w:rsidR="00E5204A" w:rsidRPr="007B65A8">
              <w:rPr>
                <w:b/>
                <w:sz w:val="16"/>
                <w:szCs w:val="16"/>
                <w:u w:val="single"/>
              </w:rPr>
              <w:t>:</w:t>
            </w:r>
          </w:p>
          <w:p w14:paraId="5A305807" w14:textId="1806F7AB" w:rsidR="00E5204A" w:rsidRPr="007B65A8" w:rsidRDefault="00E5204A" w:rsidP="00E5204A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ort matching data entries (rid=pid,slo</w:t>
            </w:r>
            <w:r w:rsidR="002D1EFC" w:rsidRPr="007B65A8">
              <w:rPr>
                <w:sz w:val="16"/>
                <w:szCs w:val="16"/>
              </w:rPr>
              <w:t>t-id) in leaf-pages by page-id</w:t>
            </w:r>
          </w:p>
          <w:p w14:paraId="7AB8A10A" w14:textId="5E949AD7" w:rsidR="002D1EFC" w:rsidRPr="007B65A8" w:rsidRDefault="002D1EFC" w:rsidP="002D1EFC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Only fast if the the 75 leaf pages with matching entries fit in main memory</w:t>
            </w:r>
          </w:p>
          <w:p w14:paraId="09C4D10D" w14:textId="0B8B56CA" w:rsidR="002D1EFC" w:rsidRPr="007B65A8" w:rsidRDefault="002D1EFC" w:rsidP="002D1EFC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Retrieve each page only once and get all matching tuples</w:t>
            </w:r>
          </w:p>
          <w:p w14:paraId="4F9E6B68" w14:textId="24CC6759" w:rsidR="002D1EFC" w:rsidRPr="007B65A8" w:rsidRDefault="002D1EFC" w:rsidP="002D1EFC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#data pages = #data pages that have at least one matching tuple;</w:t>
            </w:r>
          </w:p>
          <w:p w14:paraId="0AA09103" w14:textId="5AB56D72" w:rsidR="001C1F5C" w:rsidRPr="007B65A8" w:rsidRDefault="006B370A" w:rsidP="00A12DC2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worst case is total # of data pages</w:t>
            </w:r>
          </w:p>
          <w:p w14:paraId="4CE7C9AD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1</w:t>
            </w:r>
          </w:p>
          <w:p w14:paraId="7330C46A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ELECT * FROM Skaters WHERE name sid = 5</w:t>
            </w:r>
          </w:p>
          <w:p w14:paraId="30EC1D28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ame</w:t>
            </w:r>
          </w:p>
          <w:p w14:paraId="6D274ABD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2</w:t>
            </w:r>
          </w:p>
          <w:p w14:paraId="176B323E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ELECT * FROM Skaters WHERE name LIKE ‘Z%’</w:t>
            </w:r>
          </w:p>
          <w:p w14:paraId="0673387D" w14:textId="78CE9569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 xml:space="preserve">Assume around 100 match on 80 data page </w:t>
            </w:r>
          </w:p>
          <w:p w14:paraId="0D4ABD39" w14:textId="3AC74A21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ost=1 leaf page+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80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 xml:space="preserve"> data page=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81</m:t>
              </m:r>
            </m:oMath>
          </w:p>
          <w:p w14:paraId="0749F4D3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3</w:t>
            </w:r>
          </w:p>
          <w:p w14:paraId="3B41F036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 xml:space="preserve">SELECT * FROM Skaters WHERE name &lt; ‘F%’ </w:t>
            </w:r>
          </w:p>
          <w:p w14:paraId="6BA90BE0" w14:textId="6BF87F9C" w:rsidR="001C1F5C" w:rsidRPr="007B65A8" w:rsidRDefault="001C1F5C" w:rsidP="009E2525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Assume around 10 000 tuples match</w:t>
            </w:r>
            <w:r w:rsidR="009E2525" w:rsidRPr="007B65A8">
              <w:rPr>
                <w:rFonts w:eastAsiaTheme="minorEastAsia"/>
                <w:sz w:val="16"/>
                <w:szCs w:val="16"/>
              </w:rPr>
              <w:t>(assume thataround 490 data pages)</w:t>
            </w:r>
          </w:p>
          <w:p w14:paraId="00FD82F0" w14:textId="77777777" w:rsidR="008D2B5B" w:rsidRPr="007B65A8" w:rsidRDefault="001C1F5C" w:rsidP="009E2525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ost=75 leaf page+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 xml:space="preserve">490 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data pages=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565</m:t>
              </m:r>
            </m:oMath>
          </w:p>
          <w:p w14:paraId="3DB8BCF2" w14:textId="6544E158" w:rsidR="0045798E" w:rsidRPr="007B65A8" w:rsidRDefault="0045798E" w:rsidP="0045798E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Note: sorting expensive if leaf-pages do not fit in main-memory</w:t>
            </w:r>
          </w:p>
        </w:tc>
      </w:tr>
      <w:tr w:rsidR="001C1F5C" w:rsidRPr="007B65A8" w14:paraId="58593026" w14:textId="77777777" w:rsidTr="00353300">
        <w:trPr>
          <w:trHeight w:val="60"/>
        </w:trPr>
        <w:tc>
          <w:tcPr>
            <w:tcW w:w="5395" w:type="dxa"/>
          </w:tcPr>
          <w:p w14:paraId="689FF6AD" w14:textId="58084449" w:rsidR="00017075" w:rsidRPr="007B65A8" w:rsidRDefault="00017075" w:rsidP="008D2B5B">
            <w:pPr>
              <w:rPr>
                <w:sz w:val="16"/>
                <w:szCs w:val="16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Sort:</w:t>
            </w:r>
          </w:p>
          <w:p w14:paraId="56770F96" w14:textId="77777777" w:rsidR="00017075" w:rsidRPr="007B65A8" w:rsidRDefault="00017075" w:rsidP="00017075">
            <w:pPr>
              <w:pStyle w:val="ListParagraph"/>
              <w:numPr>
                <w:ilvl w:val="0"/>
                <w:numId w:val="3"/>
              </w:num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sz w:val="16"/>
                <w:szCs w:val="16"/>
              </w:rPr>
              <w:t>Sometimes a pass 2 is needed</w:t>
            </w:r>
          </w:p>
          <w:p w14:paraId="779184E7" w14:textId="77777777" w:rsidR="00017075" w:rsidRPr="007B65A8" w:rsidRDefault="00017075" w:rsidP="00017075">
            <w:pPr>
              <w:pStyle w:val="ListParagraph"/>
              <w:numPr>
                <w:ilvl w:val="0"/>
                <w:numId w:val="10"/>
              </w:num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sz w:val="16"/>
                <w:szCs w:val="16"/>
              </w:rPr>
              <w:t>Pass 0 created more runs than there are main memory buffers</w:t>
            </w:r>
          </w:p>
          <w:p w14:paraId="76170376" w14:textId="77777777" w:rsidR="00017075" w:rsidRPr="007B65A8" w:rsidRDefault="00017075" w:rsidP="00017075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Therefore Pass 1 produces more than one run</w:t>
            </w:r>
          </w:p>
          <w:p w14:paraId="641892E4" w14:textId="77777777" w:rsidR="00017075" w:rsidRPr="007B65A8" w:rsidRDefault="00017075" w:rsidP="00017075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Pass 2 takes the runs of Pass 1 and merges them</w:t>
            </w:r>
          </w:p>
          <w:p w14:paraId="1F7EA18C" w14:textId="77777777" w:rsidR="00017075" w:rsidRPr="007B65A8" w:rsidRDefault="00017075" w:rsidP="00017075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ost</w:t>
            </w:r>
          </w:p>
          <w:p w14:paraId="491E8E50" w14:textId="77777777" w:rsidR="00604232" w:rsidRPr="007B65A8" w:rsidRDefault="00017075" w:rsidP="00604232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ELECT sname, age FROM Skaters ORDER BY age</w:t>
            </w:r>
          </w:p>
          <w:p w14:paraId="0C346D68" w14:textId="77777777" w:rsidR="001C1F5C" w:rsidRPr="007B65A8" w:rsidRDefault="00087264" w:rsidP="00087264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If everything fits into main memory (Only pass 0 needed):</w:t>
            </w:r>
          </w:p>
          <w:p w14:paraId="59756860" w14:textId="17363446" w:rsidR="004857D0" w:rsidRPr="007B65A8" w:rsidRDefault="004857D0" w:rsidP="004857D0">
            <w:pPr>
              <w:pStyle w:val="ListParagraph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 xml:space="preserve">Read number of data pages </w:t>
            </w:r>
            <w:r w:rsidRPr="007B65A8">
              <w:rPr>
                <w:sz w:val="16"/>
                <w:szCs w:val="16"/>
              </w:rPr>
              <w:cr/>
            </w:r>
            <w:r w:rsidRPr="007B65A8">
              <w:rPr>
                <w:sz w:val="16"/>
                <w:szCs w:val="16"/>
              </w:rPr>
              <w:tab/>
              <w:t>sort and pipeline result into next operator (project)</w:t>
            </w:r>
          </w:p>
          <w:p w14:paraId="15801E20" w14:textId="3F9853A1" w:rsidR="004857D0" w:rsidRPr="007B65A8" w:rsidRDefault="004857D0" w:rsidP="004857D0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Pass 0 + pass 1 needed </w:t>
            </w:r>
            <w:r w:rsidRPr="007B65A8">
              <w:rPr>
                <w:sz w:val="16"/>
                <w:szCs w:val="16"/>
              </w:rPr>
              <w:cr/>
            </w:r>
            <w:r w:rsidRPr="007B65A8">
              <w:rPr>
                <w:sz w:val="16"/>
                <w:szCs w:val="16"/>
              </w:rPr>
              <w:tab/>
              <w:t>Pass 0: read # pages, write # pages (have to write temp. results!)</w:t>
            </w:r>
          </w:p>
          <w:p w14:paraId="371706FE" w14:textId="77777777" w:rsidR="004857D0" w:rsidRPr="007B65A8" w:rsidRDefault="004857D0" w:rsidP="004857D0">
            <w:pPr>
              <w:pStyle w:val="ListParagraph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>Pass 1: read # pages, sort and pipeline result into next operator</w:t>
            </w:r>
          </w:p>
          <w:p w14:paraId="32EFAEF2" w14:textId="77777777" w:rsidR="004857D0" w:rsidRPr="007B65A8" w:rsidRDefault="004857D0" w:rsidP="004857D0">
            <w:pPr>
              <w:pStyle w:val="ListParagraph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 xml:space="preserve">3 * #pages </w:t>
            </w:r>
          </w:p>
          <w:p w14:paraId="38DA4470" w14:textId="77777777" w:rsidR="004857D0" w:rsidRPr="007B65A8" w:rsidRDefault="004857D0" w:rsidP="004857D0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Pass 0 + pass1 + pass2 needed</w:t>
            </w:r>
          </w:p>
          <w:p w14:paraId="0926D4F5" w14:textId="186D5047" w:rsidR="000A2F0D" w:rsidRPr="007B65A8" w:rsidRDefault="004857D0" w:rsidP="000A2F0D">
            <w:pPr>
              <w:pStyle w:val="ListParagraph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>5 * #pages</w:t>
            </w:r>
          </w:p>
        </w:tc>
        <w:tc>
          <w:tcPr>
            <w:tcW w:w="5395" w:type="dxa"/>
          </w:tcPr>
          <w:p w14:paraId="05222300" w14:textId="2BD86623" w:rsidR="000A2F0D" w:rsidRPr="007B65A8" w:rsidRDefault="000A2F0D" w:rsidP="008D2B5B">
            <w:p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Join cost estimation:</w:t>
            </w:r>
          </w:p>
          <w:p w14:paraId="26AE0A65" w14:textId="02B36D20" w:rsidR="001225F2" w:rsidRPr="007B65A8" w:rsidRDefault="001225F2" w:rsidP="000A2F0D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|Skaters Participates| = |Participates|</m:t>
              </m:r>
            </m:oMath>
          </w:p>
          <w:p w14:paraId="5DC9C24A" w14:textId="78379A21" w:rsidR="001225F2" w:rsidRPr="007B65A8" w:rsidRDefault="001225F2" w:rsidP="00A502C7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Join attribute is primary key for Skaters</w:t>
            </w:r>
          </w:p>
          <w:p w14:paraId="6FDC79BF" w14:textId="116894B2" w:rsidR="00A502C7" w:rsidRPr="007B65A8" w:rsidRDefault="00A502C7" w:rsidP="00A502C7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Each Participates tuple matches exactly with one Skaters tuple</w:t>
            </w:r>
          </w:p>
          <w:p w14:paraId="085B8FBF" w14:textId="326EC604" w:rsidR="001F5897" w:rsidRPr="007B65A8" w:rsidRDefault="00902416" w:rsidP="008158CD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Skaters</m:t>
                  </m:r>
                  <m:r>
                    <w:rPr>
                      <w:rFonts w:ascii="Cambria Math" w:hAnsi="Cambria Math"/>
                      <w:sz w:val="16"/>
                      <w:szCs w:val="16"/>
                    </w:rPr>
                    <m:t>×</m:t>
                  </m:r>
                  <m:r>
                    <w:rPr>
                      <w:rFonts w:ascii="Cambria Math" w:hAnsi="Cambria Math"/>
                      <w:sz w:val="16"/>
                      <w:szCs w:val="16"/>
                    </w:rPr>
                    <m:t>Participates</m:t>
                  </m:r>
                </m:e>
              </m:d>
              <m:r>
                <w:rPr>
                  <w:rFonts w:ascii="Cambria Math" w:hAnsi="Cambria Math"/>
                  <w:sz w:val="16"/>
                  <w:szCs w:val="16"/>
                </w:rPr>
                <m:t xml:space="preserve">= 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Participates</m:t>
                  </m:r>
                </m:e>
              </m:d>
              <m:r>
                <w:rPr>
                  <w:rFonts w:ascii="Cambria Math" w:eastAsiaTheme="minorEastAsia" w:hAnsi="Cambria Math"/>
                  <w:sz w:val="16"/>
                  <w:szCs w:val="16"/>
                </w:rPr>
                <m:t>*</m:t>
              </m:r>
              <m:r>
                <w:rPr>
                  <w:rFonts w:ascii="Cambria Math" w:hAnsi="Cambria Math"/>
                  <w:sz w:val="16"/>
                  <w:szCs w:val="16"/>
                </w:rPr>
                <m:t>|</m:t>
              </m:r>
              <m:r>
                <w:rPr>
                  <w:rFonts w:ascii="Cambria Math" w:hAnsi="Cambria Math"/>
                  <w:sz w:val="16"/>
                  <w:szCs w:val="16"/>
                </w:rPr>
                <m:t>Skaters</m:t>
              </m:r>
              <m:r>
                <w:rPr>
                  <w:rFonts w:ascii="Cambria Math" w:hAnsi="Cambria Math"/>
                  <w:sz w:val="16"/>
                  <w:szCs w:val="16"/>
                </w:rPr>
                <m:t>|</m:t>
              </m:r>
            </m:oMath>
          </w:p>
          <w:p w14:paraId="2B16E511" w14:textId="7D52015C" w:rsidR="001F5897" w:rsidRPr="007B65A8" w:rsidRDefault="001F5897" w:rsidP="001F5897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ross product is always the product of individual relation sizes</w:t>
            </w:r>
          </w:p>
          <w:p w14:paraId="7F16CD2E" w14:textId="571D3E5F" w:rsidR="001F5897" w:rsidRPr="007B65A8" w:rsidRDefault="001F5897" w:rsidP="001F5897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or other j</w:t>
            </w:r>
            <w:r w:rsidR="00044ED9" w:rsidRPr="007B65A8">
              <w:rPr>
                <w:sz w:val="16"/>
                <w:szCs w:val="16"/>
              </w:rPr>
              <w:t>oins more difficult to estimate</w:t>
            </w:r>
            <w:r w:rsidR="00B737B8" w:rsidRPr="007B65A8">
              <w:rPr>
                <w:sz w:val="16"/>
                <w:szCs w:val="16"/>
              </w:rPr>
              <w:t xml:space="preserve"> </w:t>
            </w:r>
            <w:r w:rsidR="00044ED9" w:rsidRPr="007B65A8">
              <w:rPr>
                <w:sz w:val="16"/>
                <w:szCs w:val="16"/>
              </w:rPr>
              <w:t>(Continues in next episode…)</w:t>
            </w:r>
          </w:p>
          <w:p w14:paraId="31C47214" w14:textId="202F7CEF" w:rsidR="001C1F5C" w:rsidRPr="007B65A8" w:rsidRDefault="001C1F5C" w:rsidP="001225F2">
            <w:pPr>
              <w:rPr>
                <w:sz w:val="16"/>
                <w:szCs w:val="16"/>
              </w:rPr>
            </w:pPr>
          </w:p>
        </w:tc>
      </w:tr>
    </w:tbl>
    <w:p w14:paraId="5F03AB8C" w14:textId="77777777" w:rsidR="004A3172" w:rsidRDefault="004A3172"/>
    <w:p w14:paraId="606E872C" w14:textId="77777777" w:rsidR="004A3172" w:rsidRDefault="004A3172">
      <w:r>
        <w:br w:type="page"/>
      </w:r>
    </w:p>
    <w:p w14:paraId="29EBDB6C" w14:textId="2AD8F653" w:rsidR="004A3172" w:rsidRDefault="004A317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871378" w:rsidRPr="007B65A8" w14:paraId="0C527B87" w14:textId="77777777" w:rsidTr="00353300">
        <w:trPr>
          <w:trHeight w:val="60"/>
        </w:trPr>
        <w:tc>
          <w:tcPr>
            <w:tcW w:w="5395" w:type="dxa"/>
          </w:tcPr>
          <w:p w14:paraId="12A08016" w14:textId="087246CE" w:rsidR="00871378" w:rsidRPr="007B65A8" w:rsidRDefault="00871378" w:rsidP="008D2B5B">
            <w:pPr>
              <w:rPr>
                <w:sz w:val="16"/>
                <w:szCs w:val="16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Nested loop join</w:t>
            </w:r>
            <w:r w:rsidR="00F60103" w:rsidRPr="007B65A8">
              <w:rPr>
                <w:b/>
                <w:sz w:val="16"/>
                <w:szCs w:val="16"/>
                <w:u w:val="single"/>
              </w:rPr>
              <w:t>s</w:t>
            </w:r>
            <w:r w:rsidRPr="007B65A8">
              <w:rPr>
                <w:b/>
                <w:sz w:val="16"/>
                <w:szCs w:val="16"/>
                <w:u w:val="single"/>
              </w:rPr>
              <w:t>:</w:t>
            </w:r>
          </w:p>
          <w:p w14:paraId="034BA959" w14:textId="77777777" w:rsidR="00871378" w:rsidRDefault="007B65A8" w:rsidP="00DA1E8B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DA1E8B">
              <w:rPr>
                <w:sz w:val="16"/>
                <w:szCs w:val="16"/>
              </w:rPr>
              <w:t>Simple nested loop join: For each tuple in the outer relation P, we scan the entire inner relation S</w:t>
            </w:r>
          </w:p>
          <w:p w14:paraId="641182E8" w14:textId="35E373DE" w:rsidR="008633AE" w:rsidRDefault="008633AE" w:rsidP="008633AE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cost=PartPages+CARD</m:t>
              </m:r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P</m:t>
                  </m:r>
                </m:e>
              </m:d>
              <m:r>
                <w:rPr>
                  <w:rFonts w:ascii="Cambria Math" w:hAnsi="Cambria Math"/>
                  <w:sz w:val="16"/>
                  <w:szCs w:val="16"/>
                </w:rPr>
                <m:t>*SkaterPages=1000+100000*500</m:t>
              </m:r>
            </m:oMath>
          </w:p>
          <w:p w14:paraId="34345AA4" w14:textId="77777777" w:rsidR="008633AE" w:rsidRDefault="00F47180" w:rsidP="003F403F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F47180">
              <w:rPr>
                <w:sz w:val="16"/>
                <w:szCs w:val="16"/>
              </w:rPr>
              <w:t xml:space="preserve">Page-oriented Nested Loops join: For each page of P, get each page of S, and write out matching pairs of tuples &lt;p, s&gt;, where p is in P-page and s is </w:t>
            </w:r>
            <w:r w:rsidR="003F403F">
              <w:rPr>
                <w:sz w:val="16"/>
                <w:szCs w:val="16"/>
              </w:rPr>
              <w:t>in S-page.</w:t>
            </w:r>
          </w:p>
          <w:p w14:paraId="08547C66" w14:textId="345826C7" w:rsidR="003F403F" w:rsidRPr="003F403F" w:rsidRDefault="003F403F" w:rsidP="003F403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cost=PartPage+PartPage*SkaterPage=1000+1000*500</m:t>
              </m:r>
            </m:oMath>
          </w:p>
        </w:tc>
        <w:tc>
          <w:tcPr>
            <w:tcW w:w="5395" w:type="dxa"/>
          </w:tcPr>
          <w:p w14:paraId="0E2FC01C" w14:textId="4520A258" w:rsidR="00096BBC" w:rsidRPr="004A3172" w:rsidRDefault="00096BBC" w:rsidP="00096BBC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4A3172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Join cost on relation R1</w:t>
            </w:r>
            <w:r w:rsidR="003B4206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(outer)</w:t>
            </w:r>
            <w:r w:rsidRPr="004A3172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 xml:space="preserve"> and R2</w:t>
            </w:r>
            <w:r w:rsidR="003B4206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(inner)</w:t>
            </w:r>
            <w:r w:rsidRPr="004A3172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:</w:t>
            </w:r>
          </w:p>
          <w:p w14:paraId="58E9A2A6" w14:textId="77777777" w:rsidR="00096BBC" w:rsidRPr="004A3172" w:rsidRDefault="00096BBC" w:rsidP="004965E3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4A3172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Block oriented nested loop join:</w:t>
            </w:r>
          </w:p>
          <w:p w14:paraId="1611A827" w14:textId="38D77690" w:rsidR="00096BBC" w:rsidRPr="004A3172" w:rsidRDefault="00096BBC" w:rsidP="009B53E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4A3172">
              <w:rPr>
                <w:rFonts w:asciiTheme="minorHAnsi" w:hAnsiTheme="minorHAnsi" w:cs="Helvetica"/>
                <w:color w:val="404040"/>
                <w:sz w:val="16"/>
                <w:szCs w:val="16"/>
              </w:rPr>
              <w:t>Smaller relation fits in main memory+2extra buffer page:</w:t>
            </w:r>
          </w:p>
          <w:p w14:paraId="3E6C9E95" w14:textId="77777777" w:rsidR="00096BBC" w:rsidRPr="004A3172" w:rsidRDefault="00096BBC" w:rsidP="00096BB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cost=page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+page(R2)</m:t>
                </m:r>
              </m:oMath>
            </m:oMathPara>
          </w:p>
          <w:p w14:paraId="680C9FBB" w14:textId="19C07D35" w:rsidR="00096BBC" w:rsidRPr="004A3172" w:rsidRDefault="00096BBC" w:rsidP="009B53E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4A3172">
              <w:rPr>
                <w:rFonts w:asciiTheme="minorHAnsi" w:hAnsiTheme="minorHAnsi" w:cs="Helvetica"/>
                <w:color w:val="404040"/>
                <w:sz w:val="16"/>
                <w:szCs w:val="16"/>
              </w:rPr>
              <w:t>No relation fits in main memory(B join frame):</w:t>
            </w:r>
          </w:p>
          <w:p w14:paraId="4758AE76" w14:textId="77777777" w:rsidR="00096BBC" w:rsidRPr="004A3172" w:rsidRDefault="00096BBC" w:rsidP="00096BBC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cost=page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+</m:t>
                </m:r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page</m:t>
                    </m:r>
                    <m:d>
                      <m:dPr>
                        <m:ctrlPr>
                          <w:rPr>
                            <w:rFonts w:ascii="Cambria Math" w:hAnsi="Cambria Math" w:cs="Helvetica"/>
                            <w:i/>
                            <w:color w:val="404040"/>
                            <w:sz w:val="16"/>
                            <w:szCs w:val="16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Helvetica"/>
                            <w:color w:val="404040"/>
                            <w:sz w:val="16"/>
                            <w:szCs w:val="16"/>
                          </w:rPr>
                          <m:t>R2</m:t>
                        </m:r>
                      </m:e>
                    </m:d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*page</m:t>
                    </m:r>
                    <m:d>
                      <m:dPr>
                        <m:ctrlPr>
                          <w:rPr>
                            <w:rFonts w:ascii="Cambria Math" w:hAnsi="Cambria Math" w:cs="Helvetica"/>
                            <w:i/>
                            <w:color w:val="404040"/>
                            <w:sz w:val="16"/>
                            <w:szCs w:val="16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Helvetica"/>
                            <w:color w:val="404040"/>
                            <w:sz w:val="16"/>
                            <w:szCs w:val="16"/>
                          </w:rPr>
                          <m:t>R1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B-2</m:t>
                    </m:r>
                  </m:den>
                </m:f>
              </m:oMath>
            </m:oMathPara>
          </w:p>
          <w:p w14:paraId="3029C36E" w14:textId="77777777" w:rsidR="00096BBC" w:rsidRPr="004A3172" w:rsidRDefault="00096BBC" w:rsidP="004965E3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4A3172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Index nested loop join</w:t>
            </w:r>
          </w:p>
          <w:p w14:paraId="4D3B0F47" w14:textId="59445A60" w:rsidR="00096BBC" w:rsidRPr="004A3172" w:rsidRDefault="00096BBC" w:rsidP="009B53E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4A3172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dex on the join column of one of the relation(R2):</w:t>
            </w:r>
          </w:p>
          <w:p w14:paraId="6DC5F919" w14:textId="77777777" w:rsidR="00096BBC" w:rsidRPr="00337FD1" w:rsidRDefault="00096BBC" w:rsidP="00096BB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cost=page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+card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*cost_finding_index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2</m:t>
                    </m:r>
                  </m:e>
                </m:d>
              </m:oMath>
            </m:oMathPara>
          </w:p>
          <w:p w14:paraId="0DEDFA2A" w14:textId="6367FED9" w:rsidR="00871378" w:rsidRDefault="00337FD1" w:rsidP="009B53E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337FD1">
              <w:rPr>
                <w:rFonts w:asciiTheme="minorHAnsi" w:hAnsiTheme="minorHAnsi" w:cs="Helvetica"/>
                <w:color w:val="404040"/>
                <w:sz w:val="16"/>
                <w:szCs w:val="16"/>
              </w:rPr>
              <w:t>If the join attribute is primary key in inner relation</w:t>
            </w:r>
          </w:p>
          <w:p w14:paraId="6BA1ADEC" w14:textId="77777777" w:rsidR="004965E3" w:rsidRPr="004965E3" w:rsidRDefault="004965E3" w:rsidP="004965E3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4965E3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Sort merge join</w:t>
            </w:r>
          </w:p>
          <w:p w14:paraId="7DEEF7D9" w14:textId="77777777" w:rsidR="007704FB" w:rsidRDefault="004965E3" w:rsidP="007704FB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4965E3">
              <w:rPr>
                <w:rFonts w:asciiTheme="minorHAnsi" w:hAnsiTheme="minorHAnsi" w:cs="Helvetica"/>
                <w:color w:val="404040"/>
                <w:sz w:val="16"/>
                <w:szCs w:val="16"/>
              </w:rPr>
              <w:t>Sort P and S on the join column, then scan them to do a ``merge’’ (on join co</w:t>
            </w:r>
            <w:r w:rsidR="007704FB">
              <w:rPr>
                <w:rFonts w:asciiTheme="minorHAnsi" w:hAnsiTheme="minorHAnsi" w:cs="Helvetica"/>
                <w:color w:val="404040"/>
                <w:sz w:val="16"/>
                <w:szCs w:val="16"/>
              </w:rPr>
              <w:t>l.), and output result tuples</w:t>
            </w:r>
          </w:p>
          <w:p w14:paraId="51FF4EA5" w14:textId="643EB8EB" w:rsidR="0075551F" w:rsidRDefault="007704FB" w:rsidP="007704F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704FB">
              <w:rPr>
                <w:rFonts w:asciiTheme="minorHAnsi" w:hAnsiTheme="minorHAnsi" w:cs="Helvetica"/>
                <w:color w:val="404040"/>
                <w:sz w:val="16"/>
                <w:szCs w:val="16"/>
              </w:rPr>
              <w:t>Advance scan of P until current P-tuple &gt;= current S tuple, then advance scan of S until current S-tuple &gt;= current P tuple; do this until current P tuple = current S tuple.</w:t>
            </w:r>
          </w:p>
          <w:p w14:paraId="39EB8D7A" w14:textId="57270582" w:rsidR="00896C5C" w:rsidRPr="00896C5C" w:rsidRDefault="00896C5C" w:rsidP="00896C5C">
            <w:pPr>
              <w:pStyle w:val="NormalWeb"/>
              <w:numPr>
                <w:ilvl w:val="0"/>
                <w:numId w:val="10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896C5C">
              <w:rPr>
                <w:rFonts w:asciiTheme="minorHAnsi" w:hAnsiTheme="minorHAnsi" w:cs="Helvetica"/>
                <w:color w:val="404040"/>
                <w:sz w:val="16"/>
                <w:szCs w:val="16"/>
              </w:rPr>
              <w:t>At this point, all P tuples with same value in Pi (current P group) and all S tuples with same value in Sj (current S group) match; output &lt;p, s&gt;</w:t>
            </w: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for all pairs of such tuple</w:t>
            </w:r>
            <w:r w:rsidR="00351377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1</w:t>
            </w: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>s.</w:t>
            </w:r>
          </w:p>
          <w:p w14:paraId="2C351AD1" w14:textId="08D17C0A" w:rsidR="00DE3DFE" w:rsidRPr="00DE3DFE" w:rsidRDefault="00DE3DFE" w:rsidP="00DE3DF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DE3DFE">
              <w:rPr>
                <w:rFonts w:asciiTheme="minorHAnsi" w:hAnsiTheme="minorHAnsi" w:cs="Helvetica"/>
                <w:color w:val="404040"/>
                <w:sz w:val="16"/>
                <w:szCs w:val="16"/>
              </w:rPr>
              <w:t>P is scanned once; each S group is scanned once per</w:t>
            </w: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</w:t>
            </w:r>
            <w:r w:rsidRPr="00DE3DFE">
              <w:rPr>
                <w:rFonts w:asciiTheme="minorHAnsi" w:hAnsiTheme="minorHAnsi" w:cs="Helvetica"/>
                <w:color w:val="404040"/>
                <w:sz w:val="16"/>
                <w:szCs w:val="16"/>
              </w:rPr>
              <w:t>matching P tuple. (Multiple scans of an S group are likely to</w:t>
            </w: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</w:t>
            </w:r>
            <w:r w:rsidRPr="00DE3DFE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find needed pages in buffer.) </w:t>
            </w:r>
          </w:p>
        </w:tc>
      </w:tr>
    </w:tbl>
    <w:p w14:paraId="74E06369" w14:textId="04C10BD9" w:rsidR="004A3172" w:rsidRPr="007B65A8" w:rsidRDefault="004A3172" w:rsidP="00B3508F">
      <w:pPr>
        <w:rPr>
          <w:sz w:val="16"/>
          <w:szCs w:val="16"/>
        </w:rPr>
      </w:pPr>
    </w:p>
    <w:sectPr w:rsidR="004A3172" w:rsidRPr="007B65A8" w:rsidSect="00487852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799B356" w14:textId="77777777" w:rsidR="00353300" w:rsidRDefault="00353300" w:rsidP="00207D5F">
      <w:pPr>
        <w:spacing w:after="0" w:line="240" w:lineRule="auto"/>
      </w:pPr>
      <w:r>
        <w:separator/>
      </w:r>
    </w:p>
  </w:endnote>
  <w:endnote w:type="continuationSeparator" w:id="0">
    <w:p w14:paraId="36966A47" w14:textId="77777777" w:rsidR="00353300" w:rsidRDefault="00353300" w:rsidP="00207D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iberation Serif">
    <w:altName w:val="Times New Roman"/>
    <w:charset w:val="00"/>
    <w:family w:val="roman"/>
    <w:pitch w:val="variable"/>
  </w:font>
  <w:font w:name="WenQuanYi Zen Hei Sharp">
    <w:charset w:val="00"/>
    <w:family w:val="modern"/>
    <w:pitch w:val="fixed"/>
  </w:font>
  <w:font w:name="DejaVu Sans">
    <w:charset w:val="00"/>
    <w:family w:val="swiss"/>
    <w:pitch w:val="default"/>
  </w:font>
  <w:font w:name="DejaVu Sans Mono">
    <w:altName w:val="MS Gothic"/>
    <w:charset w:val="00"/>
    <w:family w:val="modern"/>
    <w:pitch w:val="fixed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0">
    <w:altName w:val="Times New Roman"/>
    <w:charset w:val="00"/>
    <w:family w:val="roman"/>
    <w:pitch w:val="default"/>
  </w:font>
  <w:font w:name="Segoe UI Symbol">
    <w:panose1 w:val="020B0502040204020203"/>
    <w:charset w:val="00"/>
    <w:family w:val="swiss"/>
    <w:pitch w:val="variable"/>
    <w:sig w:usb0="800001E3" w:usb1="1200FFEF" w:usb2="0064C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A74FB6B" w14:textId="77777777" w:rsidR="00353300" w:rsidRDefault="00353300" w:rsidP="00207D5F">
      <w:pPr>
        <w:spacing w:after="0" w:line="240" w:lineRule="auto"/>
      </w:pPr>
      <w:r>
        <w:separator/>
      </w:r>
    </w:p>
  </w:footnote>
  <w:footnote w:type="continuationSeparator" w:id="0">
    <w:p w14:paraId="63BC2155" w14:textId="77777777" w:rsidR="00353300" w:rsidRDefault="00353300" w:rsidP="00207D5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245981"/>
    <w:multiLevelType w:val="multilevel"/>
    <w:tmpl w:val="18561F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>
    <w:nsid w:val="0FF145E5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">
    <w:nsid w:val="1E4D1770"/>
    <w:multiLevelType w:val="hybridMultilevel"/>
    <w:tmpl w:val="16041E46"/>
    <w:lvl w:ilvl="0" w:tplc="0F48B0E6">
      <w:start w:val="2"/>
      <w:numFmt w:val="bullet"/>
      <w:lvlText w:val="-"/>
      <w:lvlJc w:val="left"/>
      <w:pPr>
        <w:ind w:left="450" w:hanging="360"/>
      </w:pPr>
      <w:rPr>
        <w:rFonts w:ascii="Helvetica" w:eastAsia="Times New Roman" w:hAnsi="Helvetica" w:cs="Helvetica" w:hint="default"/>
        <w:b w:val="0"/>
        <w:u w:val="none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3">
    <w:nsid w:val="275766E3"/>
    <w:multiLevelType w:val="hybridMultilevel"/>
    <w:tmpl w:val="2174E9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A68237E"/>
    <w:multiLevelType w:val="hybridMultilevel"/>
    <w:tmpl w:val="E736B8FE"/>
    <w:lvl w:ilvl="0" w:tplc="7E62FF08">
      <w:start w:val="1"/>
      <w:numFmt w:val="decimal"/>
      <w:lvlText w:val="%1."/>
      <w:lvlJc w:val="left"/>
      <w:pPr>
        <w:ind w:left="720" w:hanging="360"/>
      </w:pPr>
      <w:rPr>
        <w:rFonts w:ascii="Helvetica" w:eastAsia="Times New Roman" w:hAnsi="Helvetica" w:cs="Helvetica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F852B0D"/>
    <w:multiLevelType w:val="multilevel"/>
    <w:tmpl w:val="A59E51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427C4F03"/>
    <w:multiLevelType w:val="multilevel"/>
    <w:tmpl w:val="18561F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7">
    <w:nsid w:val="6CCD53D7"/>
    <w:multiLevelType w:val="hybridMultilevel"/>
    <w:tmpl w:val="B4AA9330"/>
    <w:lvl w:ilvl="0" w:tplc="5B4CFE56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0C61988"/>
    <w:multiLevelType w:val="multilevel"/>
    <w:tmpl w:val="7140211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70DD106D"/>
    <w:multiLevelType w:val="hybridMultilevel"/>
    <w:tmpl w:val="2AC087C0"/>
    <w:lvl w:ilvl="0" w:tplc="2CBEFEE4">
      <w:start w:val="1"/>
      <w:numFmt w:val="bullet"/>
      <w:lvlText w:val=""/>
      <w:lvlJc w:val="left"/>
      <w:pPr>
        <w:ind w:left="360" w:hanging="360"/>
      </w:pPr>
      <w:rPr>
        <w:rFonts w:ascii="Symbol" w:eastAsiaTheme="majorEastAsia" w:hAnsi="Symbol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1092F2B"/>
    <w:multiLevelType w:val="hybridMultilevel"/>
    <w:tmpl w:val="15163078"/>
    <w:lvl w:ilvl="0" w:tplc="20F6044C">
      <w:start w:val="1"/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9"/>
  </w:num>
  <w:num w:numId="4">
    <w:abstractNumId w:val="7"/>
  </w:num>
  <w:num w:numId="5">
    <w:abstractNumId w:val="10"/>
  </w:num>
  <w:num w:numId="6">
    <w:abstractNumId w:val="6"/>
  </w:num>
  <w:num w:numId="7">
    <w:abstractNumId w:val="8"/>
  </w:num>
  <w:num w:numId="8">
    <w:abstractNumId w:val="5"/>
  </w:num>
  <w:num w:numId="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0426"/>
    <w:rsid w:val="00003496"/>
    <w:rsid w:val="00007E6C"/>
    <w:rsid w:val="00017075"/>
    <w:rsid w:val="00034420"/>
    <w:rsid w:val="00044ED9"/>
    <w:rsid w:val="00046211"/>
    <w:rsid w:val="00061F4B"/>
    <w:rsid w:val="00087264"/>
    <w:rsid w:val="00096BBC"/>
    <w:rsid w:val="000A1797"/>
    <w:rsid w:val="000A2F0D"/>
    <w:rsid w:val="000B77A2"/>
    <w:rsid w:val="000C4AB7"/>
    <w:rsid w:val="000D38D5"/>
    <w:rsid w:val="000E439D"/>
    <w:rsid w:val="000F4DB3"/>
    <w:rsid w:val="00100B8E"/>
    <w:rsid w:val="00100BAF"/>
    <w:rsid w:val="00102280"/>
    <w:rsid w:val="00102F00"/>
    <w:rsid w:val="00112F3E"/>
    <w:rsid w:val="001225F2"/>
    <w:rsid w:val="00122E05"/>
    <w:rsid w:val="00125292"/>
    <w:rsid w:val="00137632"/>
    <w:rsid w:val="00142BB2"/>
    <w:rsid w:val="0015426A"/>
    <w:rsid w:val="00164E76"/>
    <w:rsid w:val="0017481C"/>
    <w:rsid w:val="0017521E"/>
    <w:rsid w:val="00177C93"/>
    <w:rsid w:val="001938F4"/>
    <w:rsid w:val="00194864"/>
    <w:rsid w:val="001C1F5C"/>
    <w:rsid w:val="001C6573"/>
    <w:rsid w:val="001E7AF4"/>
    <w:rsid w:val="001F5897"/>
    <w:rsid w:val="001F77CA"/>
    <w:rsid w:val="002052DB"/>
    <w:rsid w:val="0020669E"/>
    <w:rsid w:val="00207D5F"/>
    <w:rsid w:val="002176AC"/>
    <w:rsid w:val="00236EB8"/>
    <w:rsid w:val="0024557A"/>
    <w:rsid w:val="00245637"/>
    <w:rsid w:val="00265BCE"/>
    <w:rsid w:val="0027599E"/>
    <w:rsid w:val="00276D58"/>
    <w:rsid w:val="002918AF"/>
    <w:rsid w:val="0029547F"/>
    <w:rsid w:val="002977AF"/>
    <w:rsid w:val="002A20EA"/>
    <w:rsid w:val="002D0569"/>
    <w:rsid w:val="002D1EFC"/>
    <w:rsid w:val="002D37D9"/>
    <w:rsid w:val="002D4A35"/>
    <w:rsid w:val="002D73F6"/>
    <w:rsid w:val="002D7EE6"/>
    <w:rsid w:val="00305ED8"/>
    <w:rsid w:val="00321A92"/>
    <w:rsid w:val="00337FD1"/>
    <w:rsid w:val="0034271D"/>
    <w:rsid w:val="00351377"/>
    <w:rsid w:val="00353300"/>
    <w:rsid w:val="00361E73"/>
    <w:rsid w:val="00372044"/>
    <w:rsid w:val="00373608"/>
    <w:rsid w:val="00393521"/>
    <w:rsid w:val="00393C0B"/>
    <w:rsid w:val="003B4206"/>
    <w:rsid w:val="003B6B8B"/>
    <w:rsid w:val="003C2C9D"/>
    <w:rsid w:val="003D2A11"/>
    <w:rsid w:val="003D2FEE"/>
    <w:rsid w:val="003D7735"/>
    <w:rsid w:val="003E3062"/>
    <w:rsid w:val="003F1CF6"/>
    <w:rsid w:val="003F403F"/>
    <w:rsid w:val="003F757F"/>
    <w:rsid w:val="0040628F"/>
    <w:rsid w:val="004526C8"/>
    <w:rsid w:val="00454F43"/>
    <w:rsid w:val="0045798E"/>
    <w:rsid w:val="00457F69"/>
    <w:rsid w:val="004632BF"/>
    <w:rsid w:val="0047219B"/>
    <w:rsid w:val="00475E76"/>
    <w:rsid w:val="004857D0"/>
    <w:rsid w:val="00487852"/>
    <w:rsid w:val="004965E3"/>
    <w:rsid w:val="004A3172"/>
    <w:rsid w:val="004A70FE"/>
    <w:rsid w:val="004B49CD"/>
    <w:rsid w:val="004C0FF2"/>
    <w:rsid w:val="004C591B"/>
    <w:rsid w:val="004D66ED"/>
    <w:rsid w:val="004E75A7"/>
    <w:rsid w:val="00531051"/>
    <w:rsid w:val="00532B8C"/>
    <w:rsid w:val="00534093"/>
    <w:rsid w:val="005408C5"/>
    <w:rsid w:val="005B2D11"/>
    <w:rsid w:val="005C2196"/>
    <w:rsid w:val="005D1614"/>
    <w:rsid w:val="005F28F5"/>
    <w:rsid w:val="00604232"/>
    <w:rsid w:val="006077AD"/>
    <w:rsid w:val="00610D64"/>
    <w:rsid w:val="006236DC"/>
    <w:rsid w:val="006241F8"/>
    <w:rsid w:val="00627F90"/>
    <w:rsid w:val="00643B77"/>
    <w:rsid w:val="006869E9"/>
    <w:rsid w:val="006870E0"/>
    <w:rsid w:val="006B370A"/>
    <w:rsid w:val="006B4BDD"/>
    <w:rsid w:val="006C6F96"/>
    <w:rsid w:val="006D397F"/>
    <w:rsid w:val="006D7121"/>
    <w:rsid w:val="006D7426"/>
    <w:rsid w:val="006E7723"/>
    <w:rsid w:val="006F243D"/>
    <w:rsid w:val="006F67E8"/>
    <w:rsid w:val="00707B28"/>
    <w:rsid w:val="007108A4"/>
    <w:rsid w:val="00713589"/>
    <w:rsid w:val="00734276"/>
    <w:rsid w:val="00740B5D"/>
    <w:rsid w:val="00741F7E"/>
    <w:rsid w:val="00751611"/>
    <w:rsid w:val="007541F8"/>
    <w:rsid w:val="0075551F"/>
    <w:rsid w:val="007559ED"/>
    <w:rsid w:val="007704FB"/>
    <w:rsid w:val="00774C00"/>
    <w:rsid w:val="0078497D"/>
    <w:rsid w:val="00786161"/>
    <w:rsid w:val="00790087"/>
    <w:rsid w:val="007A27FA"/>
    <w:rsid w:val="007B28D9"/>
    <w:rsid w:val="007B4EF1"/>
    <w:rsid w:val="007B62ED"/>
    <w:rsid w:val="007B65A8"/>
    <w:rsid w:val="007C5422"/>
    <w:rsid w:val="007E0025"/>
    <w:rsid w:val="007E0C0E"/>
    <w:rsid w:val="007F3669"/>
    <w:rsid w:val="007F4F52"/>
    <w:rsid w:val="008143D7"/>
    <w:rsid w:val="008158CD"/>
    <w:rsid w:val="00830D85"/>
    <w:rsid w:val="0083721C"/>
    <w:rsid w:val="0086060D"/>
    <w:rsid w:val="008633AE"/>
    <w:rsid w:val="00871378"/>
    <w:rsid w:val="00896C5C"/>
    <w:rsid w:val="008A6E26"/>
    <w:rsid w:val="008C0B54"/>
    <w:rsid w:val="008D2B5B"/>
    <w:rsid w:val="008E3F43"/>
    <w:rsid w:val="008F1F35"/>
    <w:rsid w:val="00900663"/>
    <w:rsid w:val="009018F3"/>
    <w:rsid w:val="00902416"/>
    <w:rsid w:val="00921049"/>
    <w:rsid w:val="00923BD1"/>
    <w:rsid w:val="00954AF6"/>
    <w:rsid w:val="009554FD"/>
    <w:rsid w:val="00961BE7"/>
    <w:rsid w:val="00973092"/>
    <w:rsid w:val="00973F6B"/>
    <w:rsid w:val="00996870"/>
    <w:rsid w:val="009B53E3"/>
    <w:rsid w:val="009B60EC"/>
    <w:rsid w:val="009C39A8"/>
    <w:rsid w:val="009E0426"/>
    <w:rsid w:val="009E2525"/>
    <w:rsid w:val="009F49F4"/>
    <w:rsid w:val="00A01CC5"/>
    <w:rsid w:val="00A04FFE"/>
    <w:rsid w:val="00A05D9A"/>
    <w:rsid w:val="00A12DC2"/>
    <w:rsid w:val="00A25AF6"/>
    <w:rsid w:val="00A40F77"/>
    <w:rsid w:val="00A502C7"/>
    <w:rsid w:val="00A54740"/>
    <w:rsid w:val="00A66823"/>
    <w:rsid w:val="00A708D2"/>
    <w:rsid w:val="00A801C4"/>
    <w:rsid w:val="00A93A86"/>
    <w:rsid w:val="00AB16E3"/>
    <w:rsid w:val="00AC7B3D"/>
    <w:rsid w:val="00AD1549"/>
    <w:rsid w:val="00AE7ABA"/>
    <w:rsid w:val="00B1017E"/>
    <w:rsid w:val="00B27FE0"/>
    <w:rsid w:val="00B3508F"/>
    <w:rsid w:val="00B56E63"/>
    <w:rsid w:val="00B6042D"/>
    <w:rsid w:val="00B737B8"/>
    <w:rsid w:val="00B77095"/>
    <w:rsid w:val="00B80737"/>
    <w:rsid w:val="00BA2043"/>
    <w:rsid w:val="00BB618E"/>
    <w:rsid w:val="00BD376A"/>
    <w:rsid w:val="00BE3561"/>
    <w:rsid w:val="00BE69F4"/>
    <w:rsid w:val="00C1510A"/>
    <w:rsid w:val="00C30561"/>
    <w:rsid w:val="00C37EBB"/>
    <w:rsid w:val="00C4003C"/>
    <w:rsid w:val="00C45E46"/>
    <w:rsid w:val="00C47A9D"/>
    <w:rsid w:val="00C50771"/>
    <w:rsid w:val="00C55CBD"/>
    <w:rsid w:val="00C75A57"/>
    <w:rsid w:val="00C8714A"/>
    <w:rsid w:val="00CC1603"/>
    <w:rsid w:val="00CD27E3"/>
    <w:rsid w:val="00CD6485"/>
    <w:rsid w:val="00CE58AF"/>
    <w:rsid w:val="00CE6659"/>
    <w:rsid w:val="00CF3693"/>
    <w:rsid w:val="00CF3CE3"/>
    <w:rsid w:val="00D1776A"/>
    <w:rsid w:val="00D4281B"/>
    <w:rsid w:val="00D55C65"/>
    <w:rsid w:val="00D64B86"/>
    <w:rsid w:val="00D66E60"/>
    <w:rsid w:val="00D70825"/>
    <w:rsid w:val="00D766DA"/>
    <w:rsid w:val="00D832EB"/>
    <w:rsid w:val="00D91A95"/>
    <w:rsid w:val="00DA1E8B"/>
    <w:rsid w:val="00DA29DE"/>
    <w:rsid w:val="00DC638D"/>
    <w:rsid w:val="00DC73B8"/>
    <w:rsid w:val="00DD701A"/>
    <w:rsid w:val="00DE3DFE"/>
    <w:rsid w:val="00DF03ED"/>
    <w:rsid w:val="00E06C4C"/>
    <w:rsid w:val="00E21433"/>
    <w:rsid w:val="00E23AEE"/>
    <w:rsid w:val="00E320F7"/>
    <w:rsid w:val="00E36931"/>
    <w:rsid w:val="00E5204A"/>
    <w:rsid w:val="00E527E4"/>
    <w:rsid w:val="00E632E5"/>
    <w:rsid w:val="00E632E6"/>
    <w:rsid w:val="00E748FE"/>
    <w:rsid w:val="00E82188"/>
    <w:rsid w:val="00EC1255"/>
    <w:rsid w:val="00EC38BC"/>
    <w:rsid w:val="00EC4E6D"/>
    <w:rsid w:val="00EE486B"/>
    <w:rsid w:val="00F12CF9"/>
    <w:rsid w:val="00F21361"/>
    <w:rsid w:val="00F34194"/>
    <w:rsid w:val="00F341D1"/>
    <w:rsid w:val="00F37D14"/>
    <w:rsid w:val="00F47180"/>
    <w:rsid w:val="00F571B5"/>
    <w:rsid w:val="00F60103"/>
    <w:rsid w:val="00F7119B"/>
    <w:rsid w:val="00F9046A"/>
    <w:rsid w:val="00F933FC"/>
    <w:rsid w:val="00F94906"/>
    <w:rsid w:val="00F95542"/>
    <w:rsid w:val="00F958B6"/>
    <w:rsid w:val="00FA0253"/>
    <w:rsid w:val="00FD6993"/>
    <w:rsid w:val="00FE454B"/>
    <w:rsid w:val="00FF78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22D2F706"/>
  <w15:chartTrackingRefBased/>
  <w15:docId w15:val="{BF520292-53AC-4192-A036-A3FBBD28E8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B49C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49C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B49C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B49C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B49C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B49C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4B49CD"/>
    <w:pPr>
      <w:ind w:left="720"/>
      <w:contextualSpacing/>
    </w:pPr>
  </w:style>
  <w:style w:type="table" w:styleId="TableGrid">
    <w:name w:val="Table Grid"/>
    <w:basedOn w:val="TableNormal"/>
    <w:uiPriority w:val="39"/>
    <w:rsid w:val="00EC125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de">
    <w:name w:val="Code"/>
    <w:basedOn w:val="Normal"/>
    <w:link w:val="CodeChar"/>
    <w:qFormat/>
    <w:rsid w:val="00EE486B"/>
    <w:pPr>
      <w:spacing w:after="0" w:line="240" w:lineRule="auto"/>
    </w:pPr>
    <w:rPr>
      <w:rFonts w:ascii="Courier New" w:hAnsi="Courier New"/>
    </w:rPr>
  </w:style>
  <w:style w:type="character" w:styleId="PlaceholderText">
    <w:name w:val="Placeholder Text"/>
    <w:basedOn w:val="DefaultParagraphFont"/>
    <w:uiPriority w:val="99"/>
    <w:semiHidden/>
    <w:rsid w:val="00F571B5"/>
    <w:rPr>
      <w:color w:val="808080"/>
    </w:rPr>
  </w:style>
  <w:style w:type="character" w:customStyle="1" w:styleId="CodeChar">
    <w:name w:val="Code Char"/>
    <w:basedOn w:val="DefaultParagraphFont"/>
    <w:link w:val="Code"/>
    <w:rsid w:val="00EE486B"/>
    <w:rPr>
      <w:rFonts w:ascii="Courier New" w:hAnsi="Courier New"/>
    </w:rPr>
  </w:style>
  <w:style w:type="character" w:customStyle="1" w:styleId="apple-converted-space">
    <w:name w:val="apple-converted-space"/>
    <w:basedOn w:val="DefaultParagraphFont"/>
    <w:rsid w:val="00C55CBD"/>
  </w:style>
  <w:style w:type="character" w:customStyle="1" w:styleId="mi">
    <w:name w:val="mi"/>
    <w:basedOn w:val="DefaultParagraphFont"/>
    <w:rsid w:val="00C55CBD"/>
  </w:style>
  <w:style w:type="character" w:customStyle="1" w:styleId="mo">
    <w:name w:val="mo"/>
    <w:basedOn w:val="DefaultParagraphFont"/>
    <w:rsid w:val="00C55CBD"/>
  </w:style>
  <w:style w:type="character" w:customStyle="1" w:styleId="mn">
    <w:name w:val="mn"/>
    <w:basedOn w:val="DefaultParagraphFont"/>
    <w:rsid w:val="00C55CBD"/>
  </w:style>
  <w:style w:type="paragraph" w:styleId="NormalWeb">
    <w:name w:val="Normal (Web)"/>
    <w:basedOn w:val="Normal"/>
    <w:uiPriority w:val="99"/>
    <w:unhideWhenUsed/>
    <w:rsid w:val="004D66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andard">
    <w:name w:val="Standard"/>
    <w:rsid w:val="003D2FEE"/>
    <w:pPr>
      <w:widowControl w:val="0"/>
      <w:suppressAutoHyphens/>
      <w:autoSpaceDN w:val="0"/>
      <w:spacing w:after="0" w:line="240" w:lineRule="auto"/>
    </w:pPr>
    <w:rPr>
      <w:rFonts w:ascii="Liberation Serif" w:eastAsia="WenQuanYi Zen Hei Sharp" w:hAnsi="Liberation Serif" w:cs="DejaVu Sans"/>
      <w:kern w:val="3"/>
      <w:sz w:val="24"/>
      <w:szCs w:val="24"/>
      <w:lang w:val="en-GB" w:eastAsia="zh-CN" w:bidi="hi-IN"/>
    </w:rPr>
  </w:style>
  <w:style w:type="paragraph" w:customStyle="1" w:styleId="PreformattedText">
    <w:name w:val="Preformatted Text"/>
    <w:basedOn w:val="Standard"/>
    <w:rsid w:val="003D2FEE"/>
    <w:rPr>
      <w:rFonts w:ascii="DejaVu Sans Mono" w:hAnsi="DejaVu Sans Mono" w:cs="DejaVu Sans Mono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207D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07D5F"/>
  </w:style>
  <w:style w:type="paragraph" w:styleId="Footer">
    <w:name w:val="footer"/>
    <w:basedOn w:val="Normal"/>
    <w:link w:val="FooterChar"/>
    <w:uiPriority w:val="99"/>
    <w:unhideWhenUsed/>
    <w:rsid w:val="00207D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07D5F"/>
  </w:style>
  <w:style w:type="paragraph" w:styleId="BalloonText">
    <w:name w:val="Balloon Text"/>
    <w:basedOn w:val="Normal"/>
    <w:link w:val="BalloonTextChar"/>
    <w:uiPriority w:val="99"/>
    <w:semiHidden/>
    <w:unhideWhenUsed/>
    <w:rsid w:val="0010228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02280"/>
    <w:rPr>
      <w:rFonts w:ascii="Segoe UI" w:hAnsi="Segoe UI" w:cs="Segoe UI"/>
      <w:sz w:val="18"/>
      <w:szCs w:val="18"/>
    </w:rPr>
  </w:style>
  <w:style w:type="paragraph" w:styleId="NoSpacing">
    <w:name w:val="No Spacing"/>
    <w:uiPriority w:val="1"/>
    <w:qFormat/>
    <w:rsid w:val="007C5422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691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2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2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64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38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1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9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07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15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08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98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65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79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93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7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331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96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60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07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06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08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79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2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06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0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87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1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9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0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72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450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4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06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333333333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55555555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222222222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444444444.vsdx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111111.vsdx"/><Relationship Id="rId14" Type="http://schemas.openxmlformats.org/officeDocument/2006/relationships/image" Target="media/image4.emf"/><Relationship Id="rId22" Type="http://schemas.openxmlformats.org/officeDocument/2006/relationships/image" Target="media/image10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DAFE3C-3223-44AC-B6D5-5CBA813045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4</TotalTime>
  <Pages>13</Pages>
  <Words>4323</Words>
  <Characters>24646</Characters>
  <Application>Microsoft Office Word</Application>
  <DocSecurity>0</DocSecurity>
  <Lines>205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9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mothee GUERIN</dc:creator>
  <cp:keywords/>
  <dc:description/>
  <cp:lastModifiedBy>Timothee GUERIN</cp:lastModifiedBy>
  <cp:revision>161</cp:revision>
  <cp:lastPrinted>2014-04-15T20:27:00Z</cp:lastPrinted>
  <dcterms:created xsi:type="dcterms:W3CDTF">2014-04-14T14:24:00Z</dcterms:created>
  <dcterms:modified xsi:type="dcterms:W3CDTF">2014-04-15T22:52:00Z</dcterms:modified>
</cp:coreProperties>
</file>